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44A" w:rsidRDefault="0043344A" w:rsidP="0043344A"/>
    <w:p w:rsidR="003B2379" w:rsidRDefault="00E26CB6" w:rsidP="00CB7E4A">
      <w:pPr>
        <w:pStyle w:val="2"/>
      </w:pPr>
      <w:r>
        <w:t>基本原理</w:t>
      </w:r>
    </w:p>
    <w:p w:rsidR="00E26CB6" w:rsidRDefault="00E26CB6" w:rsidP="00B458A1">
      <w:pPr>
        <w:ind w:firstLine="420"/>
      </w:pPr>
      <w:r>
        <w:t>基于普通摄像头的视觉抓取</w:t>
      </w:r>
      <w:r>
        <w:rPr>
          <w:rFonts w:hint="eastAsia"/>
        </w:rPr>
        <w:t>，</w:t>
      </w:r>
      <w:r>
        <w:t>使用了视觉处理方法</w:t>
      </w:r>
      <w:r>
        <w:rPr>
          <w:rFonts w:hint="eastAsia"/>
        </w:rPr>
        <w:t>，</w:t>
      </w:r>
      <w:r>
        <w:t>通过识别定位框的位置和物块的相对位置</w:t>
      </w:r>
      <w:r>
        <w:rPr>
          <w:rFonts w:hint="eastAsia"/>
        </w:rPr>
        <w:t>，</w:t>
      </w:r>
      <w:r>
        <w:t>获得物块到机械臂的位置</w:t>
      </w:r>
      <w:r>
        <w:rPr>
          <w:rFonts w:hint="eastAsia"/>
        </w:rPr>
        <w:t>。</w:t>
      </w:r>
    </w:p>
    <w:p w:rsidR="00E26CB6" w:rsidRDefault="00F24014" w:rsidP="00CB7E4A">
      <w:pPr>
        <w:pStyle w:val="3"/>
      </w:pPr>
      <w:r>
        <w:t>颜色识别原理</w:t>
      </w:r>
    </w:p>
    <w:p w:rsidR="00071AA3" w:rsidRDefault="00071AA3" w:rsidP="00CB7E4A">
      <w:r>
        <w:rPr>
          <w:rFonts w:hint="eastAsia"/>
        </w:rPr>
        <w:t>颜色的参数分别是：色调（</w:t>
      </w:r>
      <w:r>
        <w:rPr>
          <w:rFonts w:hint="eastAsia"/>
        </w:rPr>
        <w:t>H</w:t>
      </w:r>
      <w:r>
        <w:rPr>
          <w:rFonts w:hint="eastAsia"/>
        </w:rPr>
        <w:t>），饱和度（</w:t>
      </w:r>
      <w:r>
        <w:rPr>
          <w:rFonts w:hint="eastAsia"/>
        </w:rPr>
        <w:t>S</w:t>
      </w:r>
      <w:r>
        <w:rPr>
          <w:rFonts w:hint="eastAsia"/>
        </w:rPr>
        <w:t>），明度（</w:t>
      </w:r>
      <w:r>
        <w:rPr>
          <w:rFonts w:hint="eastAsia"/>
        </w:rPr>
        <w:t>V</w:t>
      </w:r>
      <w:r>
        <w:rPr>
          <w:rFonts w:hint="eastAsia"/>
        </w:rPr>
        <w:t>）。</w:t>
      </w:r>
    </w:p>
    <w:p w:rsidR="00071AA3" w:rsidRDefault="00071AA3" w:rsidP="00CB7E4A"/>
    <w:p w:rsidR="00071AA3" w:rsidRDefault="00071AA3" w:rsidP="00CB7E4A">
      <w:pPr>
        <w:pStyle w:val="4"/>
      </w:pPr>
      <w:r>
        <w:rPr>
          <w:rFonts w:hint="eastAsia"/>
        </w:rPr>
        <w:t>色调</w:t>
      </w:r>
      <w:r>
        <w:rPr>
          <w:rFonts w:hint="eastAsia"/>
        </w:rPr>
        <w:t>H</w:t>
      </w:r>
    </w:p>
    <w:p w:rsidR="00071AA3" w:rsidRDefault="00071AA3" w:rsidP="00CB7E4A">
      <w:r>
        <w:rPr>
          <w:rFonts w:hint="eastAsia"/>
        </w:rPr>
        <w:t>用角度度量，取值范围为</w:t>
      </w:r>
      <w:r>
        <w:rPr>
          <w:rFonts w:hint="eastAsia"/>
        </w:rPr>
        <w:t>0</w:t>
      </w:r>
      <w:r>
        <w:rPr>
          <w:rFonts w:hint="eastAsia"/>
        </w:rPr>
        <w:t>°～</w:t>
      </w:r>
      <w:r>
        <w:rPr>
          <w:rFonts w:hint="eastAsia"/>
        </w:rPr>
        <w:t>360</w:t>
      </w:r>
      <w:r>
        <w:rPr>
          <w:rFonts w:hint="eastAsia"/>
        </w:rPr>
        <w:t>°，从红色开始按逆时针方向计算，</w:t>
      </w:r>
    </w:p>
    <w:p w:rsidR="00071AA3" w:rsidRDefault="00071AA3" w:rsidP="00CB7E4A">
      <w:pPr>
        <w:pStyle w:val="4"/>
      </w:pPr>
      <w:r>
        <w:rPr>
          <w:rFonts w:hint="eastAsia"/>
        </w:rPr>
        <w:t>饱和度</w:t>
      </w:r>
      <w:r>
        <w:rPr>
          <w:rFonts w:hint="eastAsia"/>
        </w:rPr>
        <w:t>S</w:t>
      </w:r>
    </w:p>
    <w:p w:rsidR="00071AA3" w:rsidRDefault="00071AA3" w:rsidP="00CB7E4A">
      <w:r>
        <w:rPr>
          <w:rFonts w:hint="eastAsia"/>
        </w:rPr>
        <w:t>饱和度</w:t>
      </w:r>
      <w:r>
        <w:rPr>
          <w:rFonts w:hint="eastAsia"/>
        </w:rPr>
        <w:t>S</w:t>
      </w:r>
      <w:r>
        <w:rPr>
          <w:rFonts w:hint="eastAsia"/>
        </w:rPr>
        <w:t>表示颜色接近光谱色的程度。一种颜色，可以看成是某种光谱色与白色混合的结果。</w:t>
      </w:r>
    </w:p>
    <w:p w:rsidR="00071AA3" w:rsidRDefault="00071AA3" w:rsidP="00CB7E4A">
      <w:r>
        <w:rPr>
          <w:rFonts w:hint="eastAsia"/>
        </w:rPr>
        <w:t>其中光谱色所占的比例愈大，颜色接近光谱色的程度就愈高，颜色的饱和度也就愈高。</w:t>
      </w:r>
    </w:p>
    <w:p w:rsidR="00071AA3" w:rsidRDefault="00071AA3" w:rsidP="00CB7E4A">
      <w:r>
        <w:rPr>
          <w:rFonts w:hint="eastAsia"/>
        </w:rPr>
        <w:t>饱和度高，颜色则深而艳。</w:t>
      </w:r>
    </w:p>
    <w:p w:rsidR="00071AA3" w:rsidRDefault="00071AA3" w:rsidP="00CB7E4A">
      <w:r>
        <w:rPr>
          <w:rFonts w:hint="eastAsia"/>
        </w:rPr>
        <w:t>光谱色的白光成分为</w:t>
      </w:r>
      <w:r>
        <w:rPr>
          <w:rFonts w:hint="eastAsia"/>
        </w:rPr>
        <w:t>0</w:t>
      </w:r>
      <w:r>
        <w:rPr>
          <w:rFonts w:hint="eastAsia"/>
        </w:rPr>
        <w:t>，饱和度达到最高。</w:t>
      </w:r>
    </w:p>
    <w:p w:rsidR="00071AA3" w:rsidRDefault="00071AA3" w:rsidP="00CB7E4A">
      <w:r>
        <w:rPr>
          <w:rFonts w:hint="eastAsia"/>
        </w:rPr>
        <w:t>通常取值范围为</w:t>
      </w:r>
      <w:r>
        <w:rPr>
          <w:rFonts w:hint="eastAsia"/>
        </w:rPr>
        <w:t>0%</w:t>
      </w:r>
      <w:r>
        <w:rPr>
          <w:rFonts w:hint="eastAsia"/>
        </w:rPr>
        <w:t>～</w:t>
      </w:r>
      <w:r>
        <w:rPr>
          <w:rFonts w:hint="eastAsia"/>
        </w:rPr>
        <w:t>100%</w:t>
      </w:r>
      <w:r>
        <w:rPr>
          <w:rFonts w:hint="eastAsia"/>
        </w:rPr>
        <w:t>，值越大，颜色越饱和。</w:t>
      </w:r>
      <w:r>
        <w:rPr>
          <w:rFonts w:hint="eastAsia"/>
        </w:rPr>
        <w:cr/>
      </w:r>
    </w:p>
    <w:p w:rsidR="00071AA3" w:rsidRDefault="00071AA3" w:rsidP="00CB7E4A">
      <w:pPr>
        <w:pStyle w:val="4"/>
      </w:pPr>
      <w:r>
        <w:rPr>
          <w:rFonts w:hint="eastAsia"/>
        </w:rPr>
        <w:t>明度</w:t>
      </w:r>
      <w:r>
        <w:rPr>
          <w:rFonts w:hint="eastAsia"/>
        </w:rPr>
        <w:t>V</w:t>
      </w:r>
    </w:p>
    <w:p w:rsidR="00071AA3" w:rsidRDefault="00071AA3" w:rsidP="00071AA3">
      <w:r>
        <w:rPr>
          <w:rFonts w:hint="eastAsia"/>
        </w:rPr>
        <w:t>明度表示颜色明亮的程度，</w:t>
      </w:r>
    </w:p>
    <w:p w:rsidR="00071AA3" w:rsidRDefault="00071AA3" w:rsidP="00071AA3">
      <w:r>
        <w:rPr>
          <w:rFonts w:hint="eastAsia"/>
        </w:rPr>
        <w:t>对于光源色，明度值与发光体的光亮度有关；</w:t>
      </w:r>
    </w:p>
    <w:p w:rsidR="00071AA3" w:rsidRDefault="00071AA3" w:rsidP="00071AA3">
      <w:r>
        <w:rPr>
          <w:rFonts w:hint="eastAsia"/>
        </w:rPr>
        <w:t>对于物体色，此值和物体的透射比或反射比有关。</w:t>
      </w:r>
    </w:p>
    <w:p w:rsidR="00071AA3" w:rsidRDefault="00071AA3" w:rsidP="00071AA3">
      <w:r>
        <w:rPr>
          <w:rFonts w:hint="eastAsia"/>
        </w:rPr>
        <w:t>通常取值范围为</w:t>
      </w:r>
      <w:r>
        <w:rPr>
          <w:rFonts w:hint="eastAsia"/>
        </w:rPr>
        <w:t>0%</w:t>
      </w:r>
      <w:r>
        <w:rPr>
          <w:rFonts w:hint="eastAsia"/>
        </w:rPr>
        <w:t>（黑）到</w:t>
      </w:r>
      <w:r>
        <w:rPr>
          <w:rFonts w:hint="eastAsia"/>
        </w:rPr>
        <w:t>100%</w:t>
      </w:r>
      <w:r>
        <w:rPr>
          <w:rFonts w:hint="eastAsia"/>
        </w:rPr>
        <w:t>（白）。</w:t>
      </w:r>
    </w:p>
    <w:p w:rsidR="00071AA3" w:rsidRDefault="00071AA3" w:rsidP="00071AA3">
      <w:r>
        <w:rPr>
          <w:rFonts w:hint="eastAsia"/>
        </w:rPr>
        <w:t>RGB</w:t>
      </w:r>
      <w:r>
        <w:rPr>
          <w:rFonts w:hint="eastAsia"/>
        </w:rPr>
        <w:t>和</w:t>
      </w:r>
      <w:r>
        <w:rPr>
          <w:rFonts w:hint="eastAsia"/>
        </w:rPr>
        <w:t>CMY</w:t>
      </w:r>
      <w:r>
        <w:rPr>
          <w:rFonts w:hint="eastAsia"/>
        </w:rPr>
        <w:t>颜色模型都是面向硬件的，而</w:t>
      </w:r>
      <w:r>
        <w:rPr>
          <w:rFonts w:hint="eastAsia"/>
        </w:rPr>
        <w:t>HSV</w:t>
      </w:r>
      <w:r>
        <w:rPr>
          <w:rFonts w:hint="eastAsia"/>
        </w:rPr>
        <w:t>（</w:t>
      </w:r>
      <w:r>
        <w:rPr>
          <w:rFonts w:hint="eastAsia"/>
        </w:rPr>
        <w:t>Hue Saturation Value</w:t>
      </w:r>
      <w:r>
        <w:rPr>
          <w:rFonts w:hint="eastAsia"/>
        </w:rPr>
        <w:t>）颜色模型是面向用户的。</w:t>
      </w:r>
    </w:p>
    <w:p w:rsidR="00607D6B" w:rsidRDefault="00607D6B" w:rsidP="0043344A"/>
    <w:p w:rsidR="00607D6B" w:rsidRPr="00B458A1" w:rsidRDefault="00607D6B" w:rsidP="0043344A"/>
    <w:p w:rsidR="00E26CB6" w:rsidRDefault="00E26CB6" w:rsidP="00E26CB6">
      <w:pPr>
        <w:pStyle w:val="3"/>
      </w:pPr>
      <w:r>
        <w:t>文件说明</w:t>
      </w:r>
    </w:p>
    <w:p w:rsidR="00FA3EBC" w:rsidRPr="00FA3EBC" w:rsidRDefault="00FA3EBC" w:rsidP="00FA3EBC">
      <w:pPr>
        <w:pStyle w:val="4"/>
      </w:pPr>
      <w:r>
        <w:t>script</w:t>
      </w:r>
    </w:p>
    <w:p w:rsidR="00264C2A" w:rsidRPr="00264C2A" w:rsidRDefault="00264C2A" w:rsidP="00C1658A">
      <w:pPr>
        <w:ind w:firstLine="420"/>
      </w:pPr>
      <w:r>
        <w:t>主程序</w:t>
      </w:r>
      <w:r>
        <w:t>main</w:t>
      </w:r>
      <w:r>
        <w:t>调用</w:t>
      </w:r>
      <w:r>
        <w:rPr>
          <w:rFonts w:hint="eastAsia"/>
        </w:rPr>
        <w:t xml:space="preserve"> arm</w:t>
      </w:r>
      <w:r>
        <w:t>.py</w:t>
      </w:r>
      <w:r>
        <w:t>和</w:t>
      </w:r>
      <w:r>
        <w:t>camera</w:t>
      </w:r>
      <w:r w:rsidR="00840A9A">
        <w:t>.py</w:t>
      </w:r>
      <w:r>
        <w:rPr>
          <w:rFonts w:hint="eastAsia"/>
        </w:rPr>
        <w:t>，</w:t>
      </w:r>
      <w:r>
        <w:t>相机模块调用颜色识别和定位框识别</w:t>
      </w:r>
      <w:r w:rsidR="00840A9A">
        <w:t>模块</w:t>
      </w:r>
    </w:p>
    <w:p w:rsidR="00E26CB6" w:rsidRPr="00E26CB6" w:rsidRDefault="00E26CB6" w:rsidP="00E26CB6">
      <w:r>
        <w:t>main.py----&gt;arm.py</w:t>
      </w:r>
    </w:p>
    <w:p w:rsidR="00E26CB6" w:rsidRDefault="00E26CB6" w:rsidP="0043344A">
      <w:r>
        <w:t xml:space="preserve">      -----&gt;camera.py----&gt;</w:t>
      </w:r>
      <w:r w:rsidRPr="00E26CB6">
        <w:t>color_detection</w:t>
      </w:r>
      <w:r>
        <w:t>.py</w:t>
      </w:r>
      <w:r w:rsidR="00C1658A">
        <w:rPr>
          <w:rFonts w:hint="eastAsia"/>
        </w:rPr>
        <w:t>---&gt;</w:t>
      </w:r>
      <w:r w:rsidR="00C1658A" w:rsidRPr="00C1658A">
        <w:t xml:space="preserve"> </w:t>
      </w:r>
      <w:r w:rsidR="00C1658A" w:rsidRPr="00E26CB6">
        <w:t>cvwin.py</w:t>
      </w:r>
    </w:p>
    <w:p w:rsidR="00E26CB6" w:rsidRDefault="00E26CB6" w:rsidP="0043344A">
      <w:r>
        <w:t xml:space="preserve">                  -----&gt;</w:t>
      </w:r>
      <w:r w:rsidRPr="00E26CB6">
        <w:t>plate_detection</w:t>
      </w:r>
      <w:r>
        <w:t>.py</w:t>
      </w:r>
      <w:r w:rsidR="00C1658A">
        <w:rPr>
          <w:rFonts w:hint="eastAsia"/>
        </w:rPr>
        <w:t>---&gt;</w:t>
      </w:r>
      <w:r w:rsidR="00C1658A" w:rsidRPr="00C1658A">
        <w:t xml:space="preserve"> </w:t>
      </w:r>
      <w:r w:rsidR="00C1658A" w:rsidRPr="00E26CB6">
        <w:t>cvwin.py</w:t>
      </w:r>
    </w:p>
    <w:p w:rsidR="00E26CB6" w:rsidRDefault="00E26CB6" w:rsidP="0043344A">
      <w:r w:rsidRPr="00E26CB6">
        <w:t>cvwin.py</w:t>
      </w:r>
      <w:r>
        <w:t xml:space="preserve">  </w:t>
      </w:r>
      <w:r>
        <w:t>单独的</w:t>
      </w:r>
      <w:r>
        <w:t>cv2</w:t>
      </w:r>
      <w:r>
        <w:t>相关的窗口显示线程</w:t>
      </w:r>
    </w:p>
    <w:p w:rsidR="00E26CB6" w:rsidRDefault="00E26CB6" w:rsidP="0043344A"/>
    <w:p w:rsidR="00FA3EBC" w:rsidRDefault="00FA3EBC" w:rsidP="00FA3EBC">
      <w:pPr>
        <w:pStyle w:val="4"/>
      </w:pPr>
      <w:r>
        <w:rPr>
          <w:rFonts w:hint="eastAsia"/>
        </w:rPr>
        <w:t>launch</w:t>
      </w:r>
    </w:p>
    <w:p w:rsidR="00FA3EBC" w:rsidRDefault="00FA3EBC" w:rsidP="0043344A">
      <w:r w:rsidRPr="00FA3EBC">
        <w:t>aiarm-client-controller.launch</w:t>
      </w:r>
      <w:r>
        <w:t xml:space="preserve">     </w:t>
      </w:r>
      <w:r>
        <w:t>虚拟机上使用的</w:t>
      </w:r>
    </w:p>
    <w:p w:rsidR="00FA3EBC" w:rsidRDefault="00FA3EBC" w:rsidP="0043344A">
      <w:r w:rsidRPr="00FA3EBC">
        <w:t>aiarm-controller.launch</w:t>
      </w:r>
      <w:r>
        <w:t xml:space="preserve">          </w:t>
      </w:r>
      <w:r>
        <w:t>网关上使用的</w:t>
      </w:r>
      <w:r>
        <w:rPr>
          <w:rFonts w:hint="eastAsia"/>
        </w:rPr>
        <w:t>，</w:t>
      </w:r>
      <w:r>
        <w:t>一般使用这个</w:t>
      </w:r>
    </w:p>
    <w:p w:rsidR="004A1155" w:rsidRDefault="004A1155" w:rsidP="004A1155">
      <w:pPr>
        <w:pStyle w:val="3"/>
      </w:pPr>
      <w:r>
        <w:t>参数说明</w:t>
      </w:r>
    </w:p>
    <w:p w:rsidR="004A1155" w:rsidRDefault="004A1155" w:rsidP="0043344A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4A1155" w:rsidRPr="00E152AA" w:rsidTr="00FB5BAD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定位板相关参数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plate=[141,192,465,386]         #</w:t>
            </w:r>
            <w:r w:rsidR="006D1607">
              <w:rPr>
                <w:rFonts w:hint="eastAsia"/>
              </w:rPr>
              <w:t>初始值，机械臂自己根据</w:t>
            </w:r>
            <w:r w:rsidR="006D1607" w:rsidRPr="006D1607">
              <w:t>plate_detection</w:t>
            </w:r>
            <w:r w:rsidR="006D1607">
              <w:t>.py</w:t>
            </w:r>
            <w:r w:rsidR="006D1607">
              <w:t>文件中自己查找并更新此参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像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用设置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=[0.153,0.173,0.092]   </w:t>
            </w:r>
            <w:r w:rsidR="00CA1D7C">
              <w:t xml:space="preserve"> </w:t>
            </w: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定位板实际长度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</w:t>
            </w:r>
            <w:r>
              <w:rPr>
                <w:rFonts w:hint="eastAsia"/>
              </w:rPr>
              <w:t>定位板框实际长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 w:rsidR="0079184A">
              <w:rPr>
                <w:rFonts w:hint="eastAsia"/>
              </w:rPr>
              <w:t>[0.155,0.173,0.093]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plate_act_origin=[0.23,-0.0148]        #</w:t>
            </w:r>
            <w:r>
              <w:rPr>
                <w:rFonts w:hint="eastAsia"/>
              </w:rPr>
              <w:t>定位板原点偏移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</w:t>
            </w:r>
            <w:r w:rsidR="0079184A">
              <w:t xml:space="preserve">   </w:t>
            </w:r>
            <w:r w:rsidR="0079184A">
              <w:t>定位板相对于</w:t>
            </w:r>
            <w:r w:rsidR="0079184A">
              <w:t>base_link</w:t>
            </w:r>
            <w:r w:rsidR="0079184A">
              <w:t>的</w:t>
            </w:r>
            <w:r w:rsidR="0079184A">
              <w:rPr>
                <w:rFonts w:hint="eastAsia"/>
              </w:rPr>
              <w:t>x,y</w:t>
            </w:r>
            <w:r w:rsidR="0079184A">
              <w:rPr>
                <w:rFonts w:hint="eastAsia"/>
              </w:rPr>
              <w:t>方向偏移量</w:t>
            </w:r>
          </w:p>
          <w:p w:rsidR="004A1155" w:rsidRDefault="004A1155" w:rsidP="00FB5BAD">
            <w:pPr>
              <w:pStyle w:val="ac"/>
            </w:pPr>
            <w:r>
              <w:t xml:space="preserve">loc_x_off_mx=25                     </w:t>
            </w:r>
          </w:p>
          <w:p w:rsidR="004A1155" w:rsidRDefault="004A1155" w:rsidP="00FB5BAD">
            <w:pPr>
              <w:pStyle w:val="ac"/>
            </w:pPr>
            <w:r>
              <w:t>loc_x_off_mi=9</w:t>
            </w:r>
          </w:p>
          <w:p w:rsidR="004A1155" w:rsidRDefault="004A1155" w:rsidP="00FB5BAD">
            <w:pPr>
              <w:pStyle w:val="ac"/>
            </w:pPr>
            <w:r>
              <w:t>loc_y_off_mx=0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opt_par_x=1.0                   #X</w:t>
            </w:r>
            <w:r>
              <w:rPr>
                <w:rFonts w:hint="eastAsia"/>
              </w:rPr>
              <w:t>方向的优化参数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loc_opt_par_y=1.1                   #Y</w:t>
            </w:r>
            <w:r>
              <w:rPr>
                <w:rFonts w:hint="eastAsia"/>
              </w:rPr>
              <w:t>方向的优化参数</w:t>
            </w:r>
          </w:p>
          <w:p w:rsidR="004A1155" w:rsidRDefault="004A1155" w:rsidP="00FB5BAD">
            <w:pPr>
              <w:pStyle w:val="ac"/>
            </w:pPr>
            <w:r>
              <w:t>'''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   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640*480</w:t>
            </w:r>
            <w:r>
              <w:rPr>
                <w:rFonts w:hint="eastAsia"/>
              </w:rPr>
              <w:t>像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定位板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左上角</w:t>
            </w:r>
            <w:r>
              <w:rPr>
                <w:rFonts w:hint="eastAsia"/>
              </w:rPr>
              <w:t xml:space="preserve">x,y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右下角</w:t>
            </w:r>
            <w:r>
              <w:rPr>
                <w:rFonts w:hint="eastAsia"/>
              </w:rPr>
              <w:t>x,y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</w:t>
            </w:r>
            <w:r>
              <w:rPr>
                <w:rFonts w:hint="eastAsia"/>
              </w:rPr>
              <w:t>定位板框实际长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[0.147,0.182,0.082]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x_off_mx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</w:t>
            </w:r>
            <w:r>
              <w:rPr>
                <w:rFonts w:hint="eastAsia"/>
              </w:rPr>
              <w:t>相机倾斜视角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像素偏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大值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y_off_mx    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</w:t>
            </w:r>
            <w:r>
              <w:rPr>
                <w:rFonts w:hint="eastAsia"/>
              </w:rPr>
              <w:t>相机倾斜视角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像素偏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大值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origin    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pix cv2</w:t>
            </w:r>
            <w:r>
              <w:rPr>
                <w:rFonts w:hint="eastAsia"/>
              </w:rPr>
              <w:t>下像素原点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 xml:space="preserve">loc_plate_act_origin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 xml:space="preserve"> m  </w:t>
            </w:r>
            <w:r>
              <w:rPr>
                <w:rFonts w:hint="eastAsia"/>
              </w:rPr>
              <w:t>实际定位原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相对</w:t>
            </w:r>
            <w:r>
              <w:rPr>
                <w:rFonts w:hint="eastAsia"/>
              </w:rPr>
              <w:t>base_link</w:t>
            </w:r>
          </w:p>
          <w:p w:rsidR="004A1155" w:rsidRDefault="004A1155" w:rsidP="00FB5BAD">
            <w:pPr>
              <w:pStyle w:val="ac"/>
            </w:pPr>
            <w:r>
              <w:t>'''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机械臂</w:t>
            </w:r>
          </w:p>
          <w:p w:rsidR="004A1155" w:rsidRDefault="004A1155" w:rsidP="00FB5BAD">
            <w:pPr>
              <w:pStyle w:val="ac"/>
            </w:pPr>
            <w:r>
              <w:t>arm_g_height=0.1</w:t>
            </w:r>
          </w:p>
          <w:p w:rsidR="004A1155" w:rsidRDefault="004A1155" w:rsidP="00FB5BAD">
            <w:pPr>
              <w:pStyle w:val="ac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拍照位</w:t>
            </w:r>
          </w:p>
          <w:p w:rsidR="004A1155" w:rsidRDefault="004A1155" w:rsidP="00FB5BAD">
            <w:pPr>
              <w:pStyle w:val="ac"/>
            </w:pPr>
            <w:r>
              <w:t># arm_cam_pose=[0.1572271238, 0.01332804092, 0.2300313884, 0.04640923861, 0.4895623458, 0.00796998209, 0.87069591217]</w:t>
            </w:r>
          </w:p>
          <w:p w:rsidR="004A1155" w:rsidRDefault="004A1155" w:rsidP="00FB5BAD">
            <w:pPr>
              <w:pStyle w:val="ac"/>
            </w:pPr>
            <w:r>
              <w:t>arm_cam_joint=[0.11535425216048287, -0.616704188215822, 1.40664924293023, 1.8002512210459807, 0.17097973936214012]</w:t>
            </w:r>
          </w:p>
          <w:p w:rsidR="004A1155" w:rsidRDefault="004A1155" w:rsidP="00FB5BAD">
            <w:pPr>
              <w:pStyle w:val="ac"/>
            </w:pPr>
            <w:r w:rsidRPr="004A1155">
              <w:rPr>
                <w:rFonts w:hint="eastAsia"/>
              </w:rPr>
              <w:t>#</w:t>
            </w:r>
            <w:r w:rsidRPr="004A1155">
              <w:rPr>
                <w:rFonts w:hint="eastAsia"/>
              </w:rPr>
              <w:t>过渡位</w:t>
            </w:r>
          </w:p>
          <w:p w:rsidR="004A1155" w:rsidRPr="00427996" w:rsidRDefault="004A1155" w:rsidP="00FB5BAD">
            <w:pPr>
              <w:pStyle w:val="ac"/>
            </w:pPr>
            <w:r>
              <w:t>arm_trans_joint=[5.46315397666901e-05, 0.15632741105576997, 1.284452648106851, 0.9141770383249787, -9.986523001948356e-05]</w:t>
            </w:r>
          </w:p>
        </w:tc>
      </w:tr>
    </w:tbl>
    <w:p w:rsidR="004A1155" w:rsidRPr="004A1155" w:rsidRDefault="004A1155" w:rsidP="0043344A"/>
    <w:p w:rsidR="004A1155" w:rsidRDefault="004A1155" w:rsidP="0043344A"/>
    <w:p w:rsidR="004A1155" w:rsidRDefault="004A1155" w:rsidP="0043344A"/>
    <w:p w:rsidR="004A1155" w:rsidRDefault="004A1155" w:rsidP="0043344A"/>
    <w:p w:rsidR="003B2379" w:rsidRDefault="00E26CB6" w:rsidP="00E26CB6">
      <w:pPr>
        <w:pStyle w:val="3"/>
      </w:pPr>
      <w:r>
        <w:lastRenderedPageBreak/>
        <w:t>坐标系说明</w:t>
      </w:r>
    </w:p>
    <w:p w:rsidR="00AB05EC" w:rsidRPr="000A04C3" w:rsidRDefault="00525083" w:rsidP="00525083">
      <w:pPr>
        <w:jc w:val="center"/>
      </w:pPr>
      <w:r>
        <w:object w:dxaOrig="8449" w:dyaOrig="10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389.4pt" o:ole="">
            <v:imagedata r:id="rId8" o:title=""/>
          </v:shape>
          <o:OLEObject Type="Embed" ProgID="Visio.Drawing.15" ShapeID="_x0000_i1025" DrawAspect="Content" ObjectID="_1717853643" r:id="rId9"/>
        </w:object>
      </w:r>
    </w:p>
    <w:p w:rsidR="003B2379" w:rsidRDefault="003B2379" w:rsidP="0043344A"/>
    <w:p w:rsidR="003B2379" w:rsidRDefault="003B2379" w:rsidP="0043344A"/>
    <w:p w:rsidR="00EC0DCA" w:rsidRDefault="00EC0DCA" w:rsidP="0043344A"/>
    <w:p w:rsidR="00EC0DCA" w:rsidRDefault="00DB1AFF" w:rsidP="00CB7E4A">
      <w:pPr>
        <w:pStyle w:val="2"/>
      </w:pPr>
      <w:r>
        <w:t>操作步骤</w:t>
      </w:r>
    </w:p>
    <w:p w:rsidR="00D876DD" w:rsidRPr="00D876DD" w:rsidRDefault="00D876DD" w:rsidP="00D876DD">
      <w:pPr>
        <w:pStyle w:val="3"/>
      </w:pPr>
      <w:r>
        <w:t>基本步骤</w:t>
      </w:r>
    </w:p>
    <w:p w:rsidR="00A31ACD" w:rsidRDefault="00A31ACD" w:rsidP="00D876DD">
      <w:pPr>
        <w:pStyle w:val="4"/>
      </w:pPr>
      <w:r>
        <w:t>编译</w:t>
      </w:r>
      <w:r>
        <w:rPr>
          <w:rFonts w:hint="eastAsia"/>
        </w:rPr>
        <w:t>ROS</w:t>
      </w:r>
      <w:r>
        <w:rPr>
          <w:rFonts w:hint="eastAsia"/>
        </w:rPr>
        <w:t>环境</w:t>
      </w:r>
    </w:p>
    <w:p w:rsidR="00A31ACD" w:rsidRPr="00A31ACD" w:rsidRDefault="00A31ACD" w:rsidP="00A31ACD">
      <w:r>
        <w:t>将两个实验包上传到</w:t>
      </w:r>
      <w:r>
        <w:rPr>
          <w:rFonts w:hint="eastAsia"/>
        </w:rPr>
        <w:t>/home/zonesion/</w:t>
      </w:r>
      <w:r>
        <w:t>catkin_ws/src</w:t>
      </w:r>
      <w:r>
        <w:t>中，然后使用如下命令编译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A31ACD" w:rsidRPr="00E152AA" w:rsidTr="005F7812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A31ACD" w:rsidRPr="00A31ACD" w:rsidRDefault="00A31ACD" w:rsidP="00A31ACD">
            <w:pPr>
              <w:pStyle w:val="ac"/>
              <w:rPr>
                <w:b/>
              </w:rPr>
            </w:pPr>
            <w:r w:rsidRPr="00A31ACD">
              <w:rPr>
                <w:b/>
              </w:rPr>
              <w:t>zonesion@rk3399:~$ cd ~/catkin_ws/</w:t>
            </w:r>
          </w:p>
          <w:p w:rsidR="00A31ACD" w:rsidRPr="00427996" w:rsidRDefault="00A31ACD" w:rsidP="00A31ACD">
            <w:pPr>
              <w:pStyle w:val="ac"/>
            </w:pPr>
            <w:r w:rsidRPr="00A31ACD">
              <w:rPr>
                <w:b/>
              </w:rPr>
              <w:t>zonesion@rk3399:~/catkin_ws$ catkin_make</w:t>
            </w:r>
          </w:p>
        </w:tc>
      </w:tr>
    </w:tbl>
    <w:p w:rsidR="00A31ACD" w:rsidRDefault="00A31ACD" w:rsidP="00A31ACD"/>
    <w:p w:rsidR="009C1DD8" w:rsidRPr="00A31ACD" w:rsidRDefault="009C1DD8" w:rsidP="00A31ACD">
      <w:pPr>
        <w:rPr>
          <w:rFonts w:hint="eastAsia"/>
        </w:rPr>
      </w:pPr>
    </w:p>
    <w:p w:rsidR="005D2255" w:rsidRDefault="005D2255" w:rsidP="00D876DD">
      <w:pPr>
        <w:pStyle w:val="4"/>
      </w:pPr>
      <w:r>
        <w:rPr>
          <w:rFonts w:hint="eastAsia"/>
        </w:rPr>
        <w:t>桌面快捷方式</w:t>
      </w:r>
    </w:p>
    <w:p w:rsidR="005D2255" w:rsidRPr="009C1DD8" w:rsidRDefault="009C1DD8" w:rsidP="009C1DD8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添加执行权</w:t>
      </w:r>
    </w:p>
    <w:p w:rsidR="005D2255" w:rsidRDefault="005D2255" w:rsidP="005D2255">
      <w:pPr>
        <w:ind w:firstLine="420"/>
      </w:pPr>
      <w:r>
        <w:t>如果桌面上没有这个启动文件，先进入到</w:t>
      </w:r>
      <w:r w:rsidRPr="00A95F84">
        <w:t>/home/zonesion/catkin_ws/src/marm_visual_control</w:t>
      </w:r>
      <w:r w:rsidRPr="006C722D">
        <w:rPr>
          <w:color w:val="FF0000"/>
        </w:rPr>
        <w:t>/bin/</w:t>
      </w:r>
      <w:r>
        <w:t>打开一个终端。</w:t>
      </w:r>
    </w:p>
    <w:p w:rsidR="005D2255" w:rsidRDefault="005D2255" w:rsidP="005D2255">
      <w:r>
        <w:rPr>
          <w:noProof/>
        </w:rPr>
        <w:drawing>
          <wp:inline distT="0" distB="0" distL="0" distR="0" wp14:anchorId="3BA4B827" wp14:editId="39397EEB">
            <wp:extent cx="4500000" cy="17360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16604" cy="174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255" w:rsidRDefault="005D2255" w:rsidP="006C722D">
      <w:pPr>
        <w:ind w:firstLine="420"/>
      </w:pPr>
      <w:r>
        <w:t>使用</w:t>
      </w:r>
      <w:r>
        <w:t xml:space="preserve">chmod 777 *  </w:t>
      </w:r>
      <w:r>
        <w:t>命令</w:t>
      </w:r>
    </w:p>
    <w:p w:rsidR="009C1DD8" w:rsidRDefault="009C1DD8" w:rsidP="009C1DD8">
      <w:bookmarkStart w:id="0" w:name="_GoBack"/>
      <w:bookmarkEnd w:id="0"/>
    </w:p>
    <w:p w:rsidR="009C1DD8" w:rsidRDefault="009C1DD8" w:rsidP="009C1DD8"/>
    <w:p w:rsidR="009C1DD8" w:rsidRDefault="009C1DD8" w:rsidP="009C1DD8"/>
    <w:p w:rsidR="009C1DD8" w:rsidRDefault="009C1DD8" w:rsidP="009C1DD8">
      <w:pPr>
        <w:rPr>
          <w:rFonts w:hint="eastAsia"/>
        </w:rPr>
      </w:pPr>
    </w:p>
    <w:p w:rsidR="005D2255" w:rsidRDefault="005D2255" w:rsidP="005D2255">
      <w:r>
        <w:rPr>
          <w:noProof/>
        </w:rPr>
        <w:drawing>
          <wp:inline distT="0" distB="0" distL="0" distR="0" wp14:anchorId="6DC6D389" wp14:editId="7FAE2A9F">
            <wp:extent cx="4930140" cy="2351834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37873" cy="2355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255" w:rsidRPr="00C83D37" w:rsidRDefault="006C722D" w:rsidP="005D2255">
      <w:pPr>
        <w:ind w:firstLine="420"/>
      </w:pPr>
      <w:r>
        <w:t>然后进入到</w:t>
      </w:r>
      <w:r w:rsidRPr="006C722D">
        <w:t>/home/zonesion/catkin_ws/src/marm_visual_control</w:t>
      </w:r>
      <w:r w:rsidRPr="006C722D">
        <w:rPr>
          <w:color w:val="FF0000"/>
        </w:rPr>
        <w:t>/desktop/</w:t>
      </w:r>
      <w:r>
        <w:rPr>
          <w:color w:val="FF0000"/>
        </w:rPr>
        <w:t>目录</w:t>
      </w:r>
      <w:r w:rsidR="00E74870">
        <w:rPr>
          <w:color w:val="FF0000"/>
        </w:rPr>
        <w:t>，</w:t>
      </w:r>
      <w:r w:rsidR="00E74870" w:rsidRPr="00C83D37">
        <w:t>将其拖到桌面。</w:t>
      </w:r>
      <w:r w:rsidR="0051797F" w:rsidRPr="00C83D37">
        <w:t>双击后点击标记执行即可。然后再启动</w:t>
      </w:r>
    </w:p>
    <w:p w:rsidR="005D2255" w:rsidRDefault="005D2255" w:rsidP="005D2255">
      <w:r>
        <w:rPr>
          <w:noProof/>
        </w:rPr>
        <w:drawing>
          <wp:inline distT="0" distB="0" distL="0" distR="0" wp14:anchorId="57A61FB4" wp14:editId="1B1B25AB">
            <wp:extent cx="4132800" cy="1625033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4656" cy="162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B80CC76" wp14:editId="1730C5AD">
            <wp:extent cx="2865600" cy="1459388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73771" cy="1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255" w:rsidRDefault="005D2255" w:rsidP="005D2255"/>
    <w:p w:rsidR="009C1DD8" w:rsidRDefault="009C1DD8" w:rsidP="009C1DD8">
      <w:r>
        <w:rPr>
          <w:noProof/>
        </w:rPr>
        <w:drawing>
          <wp:inline distT="0" distB="0" distL="0" distR="0" wp14:anchorId="4F51286B" wp14:editId="77888070">
            <wp:extent cx="6042660" cy="14903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9859" cy="1494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DD8" w:rsidRPr="005D2255" w:rsidRDefault="009C1DD8" w:rsidP="009C1DD8">
      <w:pPr>
        <w:ind w:firstLine="420"/>
        <w:rPr>
          <w:b/>
        </w:rPr>
      </w:pPr>
      <w:r w:rsidRPr="005D2255">
        <w:rPr>
          <w:rFonts w:hint="eastAsia"/>
          <w:b/>
        </w:rPr>
        <w:t>关闭所有终端，使用启动程序启动以上程序</w:t>
      </w:r>
    </w:p>
    <w:p w:rsidR="005D2255" w:rsidRPr="009C1DD8" w:rsidRDefault="005D2255" w:rsidP="005D2255"/>
    <w:p w:rsidR="005D2255" w:rsidRDefault="005D2255" w:rsidP="005D2255"/>
    <w:p w:rsidR="005D2255" w:rsidRDefault="00D876DD" w:rsidP="00D876DD">
      <w:pPr>
        <w:pStyle w:val="3"/>
      </w:pPr>
      <w:r>
        <w:t>进阶步骤</w:t>
      </w:r>
    </w:p>
    <w:p w:rsidR="005D2255" w:rsidRDefault="005D2255" w:rsidP="005D2255"/>
    <w:p w:rsidR="00EC0DCA" w:rsidRDefault="00EC0DCA" w:rsidP="00D876DD">
      <w:pPr>
        <w:pStyle w:val="4"/>
      </w:pPr>
      <w:r>
        <w:t>机械臂走到相机拍照位</w:t>
      </w:r>
    </w:p>
    <w:p w:rsidR="00D876DD" w:rsidRPr="00D876DD" w:rsidRDefault="00D876DD" w:rsidP="00D876DD">
      <w:r>
        <w:t>关闭如上</w:t>
      </w:r>
    </w:p>
    <w:p w:rsidR="00F0714E" w:rsidRDefault="00F0714E" w:rsidP="00D876DD">
      <w:pPr>
        <w:pStyle w:val="6"/>
      </w:pPr>
      <w:r>
        <w:rPr>
          <w:rFonts w:hint="eastAsia"/>
        </w:rPr>
        <w:t>1</w:t>
      </w:r>
      <w:r>
        <w:rPr>
          <w:rFonts w:hint="eastAsia"/>
        </w:rPr>
        <w:t>、启动</w:t>
      </w:r>
      <w:r>
        <w:rPr>
          <w:rFonts w:hint="eastAsia"/>
        </w:rPr>
        <w:t>launch</w:t>
      </w:r>
      <w:r>
        <w:rPr>
          <w:rFonts w:hint="eastAsia"/>
        </w:rPr>
        <w:t>启动文件</w:t>
      </w:r>
    </w:p>
    <w:p w:rsidR="00F0714E" w:rsidRPr="009233FA" w:rsidRDefault="00F0714E" w:rsidP="00D876DD">
      <w:r>
        <w:t>启动一个</w:t>
      </w:r>
      <w:r>
        <w:t>ssh</w:t>
      </w:r>
      <w:r>
        <w:t>终端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0714E" w:rsidRPr="00E152AA" w:rsidTr="001855E8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0714E" w:rsidRDefault="00F0714E" w:rsidP="00D876DD">
            <w:pPr>
              <w:pStyle w:val="ac"/>
            </w:pPr>
            <w:r w:rsidRPr="005B7B95">
              <w:rPr>
                <w:b/>
              </w:rPr>
              <w:t>$ roslaunch marm_visual_control aiarm-controller.launch</w:t>
            </w:r>
          </w:p>
          <w:p w:rsidR="00F0714E" w:rsidRDefault="00F0714E" w:rsidP="00D876DD">
            <w:pPr>
              <w:pStyle w:val="ac"/>
            </w:pPr>
            <w:r>
              <w:t>... logging to /home/zonesion/.ros/log/24f02082-b08b-11ec-885a-b1e0c15c78ec/roslaunch-rk3399-9153.log</w:t>
            </w:r>
          </w:p>
          <w:p w:rsidR="00F0714E" w:rsidRDefault="00F0714E" w:rsidP="00D876DD">
            <w:pPr>
              <w:pStyle w:val="ac"/>
            </w:pPr>
            <w:r>
              <w:t>Checking log directory for disk usage. This may take awhile.</w:t>
            </w:r>
          </w:p>
          <w:p w:rsidR="00F0714E" w:rsidRDefault="00F0714E" w:rsidP="00D876DD">
            <w:pPr>
              <w:pStyle w:val="ac"/>
            </w:pPr>
            <w:r>
              <w:t>Press Ctrl-C to interrupt</w:t>
            </w:r>
          </w:p>
          <w:p w:rsidR="00F0714E" w:rsidRDefault="00F0714E" w:rsidP="00D876DD">
            <w:pPr>
              <w:pStyle w:val="ac"/>
            </w:pPr>
            <w:r>
              <w:t>Done checking log file disk usage. Usage is &lt;1GB.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started roslaunch server http://rk3399:46050/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SUMMARY</w:t>
            </w:r>
          </w:p>
          <w:p w:rsidR="00F0714E" w:rsidRDefault="00F0714E" w:rsidP="00D876DD">
            <w:pPr>
              <w:pStyle w:val="ac"/>
            </w:pPr>
            <w:r>
              <w:t>========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PARAMETERS</w:t>
            </w:r>
          </w:p>
          <w:p w:rsidR="00F0714E" w:rsidRDefault="00F0714E" w:rsidP="00D876DD">
            <w:pPr>
              <w:pStyle w:val="ac"/>
            </w:pPr>
            <w:r>
              <w:t xml:space="preserve"> * /grasp_filter_test/arm: manipulator</w:t>
            </w:r>
          </w:p>
          <w:p w:rsidR="00F0714E" w:rsidRDefault="00F0714E" w:rsidP="00D876DD">
            <w:pPr>
              <w:pStyle w:val="ac"/>
            </w:pPr>
          </w:p>
          <w:p w:rsidR="00F0714E" w:rsidRDefault="00F0714E" w:rsidP="00D876DD">
            <w:pPr>
              <w:pStyle w:val="ac"/>
            </w:pPr>
            <w:r>
              <w:t>[ INFO] [1648688509.308670709]: MoveGroup context using planning plugin ompl_interface/OMPLPlanner</w:t>
            </w:r>
          </w:p>
          <w:p w:rsidR="00F0714E" w:rsidRDefault="00F0714E" w:rsidP="00D876DD">
            <w:pPr>
              <w:pStyle w:val="ac"/>
            </w:pPr>
            <w:r>
              <w:t>[ INFO] [1648688509.309991661]: MoveGroup context initialization complete</w:t>
            </w:r>
          </w:p>
          <w:p w:rsidR="00F0714E" w:rsidRDefault="00F0714E" w:rsidP="00D876DD">
            <w:pPr>
              <w:pStyle w:val="ac"/>
            </w:pPr>
          </w:p>
          <w:p w:rsidR="00F0714E" w:rsidRPr="00427996" w:rsidRDefault="00F0714E" w:rsidP="00D876DD">
            <w:pPr>
              <w:pStyle w:val="ac"/>
            </w:pPr>
            <w:r w:rsidRPr="005B7B95">
              <w:rPr>
                <w:color w:val="FF0000"/>
              </w:rPr>
              <w:t>You can start planning now!</w:t>
            </w:r>
          </w:p>
        </w:tc>
      </w:tr>
    </w:tbl>
    <w:p w:rsidR="00F0714E" w:rsidRPr="00244F9E" w:rsidRDefault="00F0714E" w:rsidP="00D876DD"/>
    <w:p w:rsidR="00F0714E" w:rsidRDefault="00F0714E" w:rsidP="00D876DD">
      <w:pPr>
        <w:pStyle w:val="6"/>
      </w:pPr>
      <w:r>
        <w:rPr>
          <w:rFonts w:hint="eastAsia"/>
        </w:rPr>
        <w:t>2</w:t>
      </w:r>
      <w:r>
        <w:rPr>
          <w:rFonts w:hint="eastAsia"/>
        </w:rPr>
        <w:t>、运行到拍照位</w:t>
      </w:r>
    </w:p>
    <w:p w:rsidR="00F0714E" w:rsidRPr="000A04C3" w:rsidRDefault="00F0714E" w:rsidP="00F0714E">
      <w:r>
        <w:t>启动一个</w:t>
      </w:r>
      <w:r>
        <w:t>ssh</w:t>
      </w:r>
      <w:r>
        <w:t>终端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F0714E" w:rsidRPr="00E152AA" w:rsidTr="001855E8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F0714E" w:rsidRDefault="00F0714E" w:rsidP="001855E8">
            <w:pPr>
              <w:pStyle w:val="ac"/>
            </w:pPr>
            <w:r>
              <w:t>zonesion@rk3399:</w:t>
            </w:r>
            <w:r w:rsidRPr="000E1FD0">
              <w:rPr>
                <w:b/>
              </w:rPr>
              <w:t>~$ cd catkin_ws/src/marm_visual_control/script/</w:t>
            </w:r>
          </w:p>
          <w:p w:rsidR="00F0714E" w:rsidRDefault="00F0714E" w:rsidP="001855E8">
            <w:pPr>
              <w:pStyle w:val="ac"/>
            </w:pPr>
            <w:r>
              <w:t>zonesion@rk3399:~/catkin_ws/src/marm_visual_control/script</w:t>
            </w:r>
            <w:r w:rsidRPr="000E1FD0">
              <w:rPr>
                <w:b/>
              </w:rPr>
              <w:t>$ python main.py</w:t>
            </w:r>
          </w:p>
          <w:p w:rsidR="00F0714E" w:rsidRDefault="00F0714E" w:rsidP="001855E8">
            <w:pPr>
              <w:pStyle w:val="ac"/>
            </w:pPr>
            <w:r>
              <w:t>Failed to import pyassimp, see https://github.com/ros-planning/moveit/issues/86 for more info</w:t>
            </w:r>
          </w:p>
          <w:p w:rsidR="00F0714E" w:rsidRDefault="00F0714E" w:rsidP="001855E8">
            <w:pPr>
              <w:pStyle w:val="ac"/>
            </w:pPr>
            <w:r>
              <w:t>[ INFO] [1648688601.580013535]: Loading robot model 'marm'...</w:t>
            </w:r>
          </w:p>
          <w:p w:rsidR="00F0714E" w:rsidRDefault="00F0714E" w:rsidP="001855E8">
            <w:pPr>
              <w:pStyle w:val="ac"/>
            </w:pPr>
            <w:r>
              <w:t>[ INFO] [1648688601.580419243]: No root/virtual joint specified in SRDF. Assuming fixed joint</w:t>
            </w:r>
          </w:p>
          <w:p w:rsidR="00F0714E" w:rsidRDefault="00F0714E" w:rsidP="001855E8">
            <w:pPr>
              <w:pStyle w:val="ac"/>
            </w:pPr>
            <w:r>
              <w:t>[ INFO] [1648688604.750564185]: Ready to take commands for planning group manipulator.</w:t>
            </w:r>
          </w:p>
          <w:p w:rsidR="00F0714E" w:rsidRDefault="00F0714E" w:rsidP="001855E8">
            <w:pPr>
              <w:pStyle w:val="ac"/>
            </w:pPr>
            <w:r>
              <w:t>('red color_par', (156, 51, 190, 190, 255, 255))</w:t>
            </w:r>
          </w:p>
          <w:p w:rsidR="00F0714E" w:rsidRDefault="00F0714E" w:rsidP="001855E8">
            <w:pPr>
              <w:pStyle w:val="ac"/>
            </w:pPr>
            <w:r>
              <w:t>('green color_par', (50, 102, 158, 71, 200, 200))</w:t>
            </w:r>
          </w:p>
          <w:p w:rsidR="00F0714E" w:rsidRDefault="00F0714E" w:rsidP="001855E8">
            <w:pPr>
              <w:pStyle w:val="ac"/>
            </w:pPr>
            <w:r>
              <w:t>libpng warning: Incorrect sBIT chunk length</w:t>
            </w:r>
          </w:p>
          <w:p w:rsidR="00F0714E" w:rsidRDefault="00F0714E" w:rsidP="001855E8">
            <w:pPr>
              <w:pStyle w:val="ac"/>
            </w:pPr>
            <w:r>
              <w:t>set cam number 0</w:t>
            </w:r>
          </w:p>
          <w:p w:rsidR="00F0714E" w:rsidRPr="000E1FD0" w:rsidRDefault="00F0714E" w:rsidP="001855E8">
            <w:pPr>
              <w:pStyle w:val="ac"/>
              <w:rPr>
                <w:color w:val="FF0000"/>
              </w:rPr>
            </w:pPr>
            <w:r w:rsidRPr="000E1FD0">
              <w:rPr>
                <w:color w:val="FF0000"/>
              </w:rPr>
              <w:t>[INFO] [1648688606.222780]: Open the fixture</w:t>
            </w:r>
          </w:p>
          <w:p w:rsidR="00F0714E" w:rsidRPr="000E1FD0" w:rsidRDefault="00F0714E" w:rsidP="001855E8">
            <w:pPr>
              <w:pStyle w:val="ac"/>
              <w:rPr>
                <w:color w:val="FF0000"/>
              </w:rPr>
            </w:pPr>
            <w:r w:rsidRPr="000E1FD0">
              <w:rPr>
                <w:color w:val="FF0000"/>
              </w:rPr>
              <w:t>^CEXIT APP</w:t>
            </w:r>
          </w:p>
          <w:p w:rsidR="00F0714E" w:rsidRPr="00427996" w:rsidRDefault="00F0714E" w:rsidP="001855E8">
            <w:pPr>
              <w:pStyle w:val="ac"/>
            </w:pPr>
            <w:r>
              <w:t>zonesion@rk3399:~/catkin_ws/src/marm_visual_control/script$</w:t>
            </w:r>
          </w:p>
        </w:tc>
      </w:tr>
    </w:tbl>
    <w:p w:rsidR="00F0714E" w:rsidRDefault="00F0714E" w:rsidP="007A5F39">
      <w:pPr>
        <w:ind w:firstLine="420"/>
      </w:pPr>
      <w:r>
        <w:t>运行</w:t>
      </w:r>
      <w:r>
        <w:t>main</w:t>
      </w:r>
      <w:r>
        <w:rPr>
          <w:rFonts w:hint="eastAsia"/>
        </w:rPr>
        <w:t>.py</w:t>
      </w:r>
      <w:r w:rsidR="007A5F39">
        <w:rPr>
          <w:rFonts w:hint="eastAsia"/>
        </w:rPr>
        <w:t>脚本，当机械臂动作到照相机拍照位后</w:t>
      </w:r>
      <w:r>
        <w:rPr>
          <w:rFonts w:hint="eastAsia"/>
        </w:rPr>
        <w:t>，退出程序</w:t>
      </w:r>
    </w:p>
    <w:p w:rsidR="003B2379" w:rsidRDefault="003B2379" w:rsidP="0043344A"/>
    <w:p w:rsidR="003B2379" w:rsidRDefault="003B2379" w:rsidP="0043344A"/>
    <w:p w:rsidR="003B2379" w:rsidRDefault="00AB22CD" w:rsidP="00D876DD">
      <w:pPr>
        <w:pStyle w:val="4"/>
      </w:pPr>
      <w:r>
        <w:rPr>
          <w:rFonts w:hint="eastAsia"/>
        </w:rPr>
        <w:t>颜色识别标定</w:t>
      </w:r>
    </w:p>
    <w:p w:rsidR="00230F1E" w:rsidRDefault="00230F1E" w:rsidP="00D876DD">
      <w:pPr>
        <w:ind w:firstLine="420"/>
      </w:pPr>
      <w:r>
        <w:t>使用</w:t>
      </w:r>
      <w:r>
        <w:t>color_detection.py</w:t>
      </w:r>
      <w:r>
        <w:t>文件</w:t>
      </w:r>
    </w:p>
    <w:p w:rsidR="00330B99" w:rsidRDefault="00FA3EBC" w:rsidP="00D876DD">
      <w:pPr>
        <w:pStyle w:val="6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F0714E">
        <w:rPr>
          <w:rFonts w:hint="eastAsia"/>
        </w:rPr>
        <w:t>机械臂走到拍照位</w:t>
      </w:r>
    </w:p>
    <w:p w:rsidR="00FA3EBC" w:rsidRDefault="00FA3EBC" w:rsidP="00D876DD"/>
    <w:p w:rsidR="00D36830" w:rsidRDefault="00D36830" w:rsidP="00D876DD"/>
    <w:p w:rsidR="00D36830" w:rsidRDefault="00D36830" w:rsidP="00D876DD">
      <w:pPr>
        <w:pStyle w:val="6"/>
      </w:pPr>
      <w:r>
        <w:rPr>
          <w:rFonts w:hint="eastAsia"/>
        </w:rPr>
        <w:t>2</w:t>
      </w:r>
      <w:r>
        <w:rPr>
          <w:rFonts w:hint="eastAsia"/>
        </w:rPr>
        <w:t>、标定颜色</w:t>
      </w:r>
    </w:p>
    <w:p w:rsidR="00D36830" w:rsidRPr="00713938" w:rsidRDefault="00D36830" w:rsidP="00FA3EBC">
      <w:pPr>
        <w:rPr>
          <w:b/>
        </w:rPr>
      </w:pPr>
      <w:r w:rsidRPr="00D36830">
        <w:t xml:space="preserve">zonesion@rk3399:~/catkin_ws/src/marm_visual_control/script$ </w:t>
      </w:r>
      <w:r w:rsidRPr="00713938">
        <w:rPr>
          <w:b/>
        </w:rPr>
        <w:t>python color_detection.py -c yellow</w:t>
      </w:r>
    </w:p>
    <w:p w:rsidR="00D36830" w:rsidRDefault="00713938" w:rsidP="00E5492B">
      <w:pPr>
        <w:ind w:firstLine="420"/>
      </w:pPr>
      <w:r>
        <w:t>如标定黄色</w:t>
      </w:r>
      <w:r w:rsidR="0042125D">
        <w:t>，后面跟随参数为</w:t>
      </w:r>
      <w:r w:rsidR="0042125D">
        <w:t>yellow</w:t>
      </w:r>
      <w:r w:rsidR="0042125D">
        <w:t>即可。</w:t>
      </w:r>
      <w:r w:rsidR="004077C3">
        <w:t>如下这样标定所有颜色，</w:t>
      </w:r>
    </w:p>
    <w:p w:rsidR="00713938" w:rsidRDefault="0042125D" w:rsidP="00FA3EBC">
      <w:r>
        <w:rPr>
          <w:noProof/>
        </w:rPr>
        <w:drawing>
          <wp:inline distT="0" distB="0" distL="0" distR="0" wp14:anchorId="3E4A11A8" wp14:editId="17AB29ED">
            <wp:extent cx="4780800" cy="2594809"/>
            <wp:effectExtent l="19050" t="19050" r="20320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83244" cy="2596136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D4321" w:rsidRPr="00DD4321">
        <w:rPr>
          <w:noProof/>
        </w:rPr>
        <w:t xml:space="preserve"> </w:t>
      </w:r>
      <w:r w:rsidR="00DD4321">
        <w:rPr>
          <w:noProof/>
        </w:rPr>
        <w:drawing>
          <wp:inline distT="0" distB="0" distL="0" distR="0" wp14:anchorId="2F5AFBD7" wp14:editId="118998FA">
            <wp:extent cx="2786621" cy="339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92623" cy="3398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938" w:rsidRDefault="00DD4321" w:rsidP="00FA3EBC">
      <w:r>
        <w:rPr>
          <w:rFonts w:hint="eastAsia"/>
        </w:rPr>
        <w:t>右边这样也不影响，主要黄色的木块能够识别出来即可。后面的</w:t>
      </w:r>
      <w:r>
        <w:rPr>
          <w:rFonts w:hint="eastAsia"/>
        </w:rPr>
        <w:t>camera</w:t>
      </w:r>
      <w:r>
        <w:rPr>
          <w:rFonts w:hint="eastAsia"/>
        </w:rPr>
        <w:t>应用中会将不在定位框内的进行清楚</w:t>
      </w:r>
    </w:p>
    <w:p w:rsidR="00E5492B" w:rsidRDefault="00E207CE" w:rsidP="00E5492B">
      <w:r>
        <w:rPr>
          <w:noProof/>
        </w:rPr>
        <w:drawing>
          <wp:inline distT="0" distB="0" distL="0" distR="0" wp14:anchorId="5C804026" wp14:editId="7B1F4250">
            <wp:extent cx="3699360" cy="2217600"/>
            <wp:effectExtent l="19050" t="19050" r="15875" b="1143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15405" cy="2227218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492B" w:rsidRDefault="00E207CE" w:rsidP="00E5492B">
      <w:r>
        <w:t>将颜色识别参数写入到</w:t>
      </w:r>
      <w:r w:rsidR="008320C3">
        <w:t>color_param</w:t>
      </w:r>
      <w:r w:rsidR="00AF76B3">
        <w:t>.</w:t>
      </w:r>
    </w:p>
    <w:p w:rsidR="0022674D" w:rsidRDefault="0022674D" w:rsidP="00E5492B">
      <w:r>
        <w:t>第一组颜色识别参数用于定位物块的位置</w:t>
      </w:r>
    </w:p>
    <w:p w:rsidR="0022674D" w:rsidRDefault="0022674D" w:rsidP="00E5492B">
      <w:r>
        <w:t>第二组颜色识别参数用于定位定位板框位置，为了提高定位框识别精度用的。</w:t>
      </w:r>
    </w:p>
    <w:p w:rsidR="00E5492B" w:rsidRDefault="007A21DF" w:rsidP="00E5492B">
      <w:r>
        <w:rPr>
          <w:noProof/>
        </w:rPr>
        <w:lastRenderedPageBreak/>
        <w:drawing>
          <wp:inline distT="0" distB="0" distL="0" distR="0" wp14:anchorId="5E2410F8" wp14:editId="11E677FC">
            <wp:extent cx="3211200" cy="3779766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14214" cy="378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1DF" w:rsidRDefault="007A21DF" w:rsidP="00D876DD">
      <w:pPr>
        <w:ind w:firstLine="420"/>
      </w:pPr>
      <w:r>
        <w:t>同时保证两个识别框数据稳定</w:t>
      </w:r>
      <w:r w:rsidR="00D876DD">
        <w:t>，不然会造成</w:t>
      </w:r>
      <w:r w:rsidR="005F6C3F">
        <w:t>定位数据失败</w:t>
      </w:r>
    </w:p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E5492B" w:rsidRDefault="00E5492B" w:rsidP="00E5492B"/>
    <w:p w:rsidR="00D36830" w:rsidRDefault="00D36830" w:rsidP="00FA3EBC"/>
    <w:p w:rsidR="00D36830" w:rsidRPr="00D36830" w:rsidRDefault="00D36830" w:rsidP="00FA3EBC"/>
    <w:p w:rsidR="00AB22CD" w:rsidRPr="00AB22CD" w:rsidRDefault="00AB22CD" w:rsidP="00D876DD">
      <w:pPr>
        <w:pStyle w:val="4"/>
      </w:pPr>
      <w:r>
        <w:rPr>
          <w:rFonts w:hint="eastAsia"/>
        </w:rPr>
        <w:t>定位框识别标定</w:t>
      </w:r>
    </w:p>
    <w:p w:rsidR="003B2379" w:rsidRDefault="000F282D" w:rsidP="00D876DD">
      <w:pPr>
        <w:ind w:firstLine="420"/>
      </w:pPr>
      <w:r>
        <w:rPr>
          <w:rFonts w:hint="eastAsia"/>
        </w:rPr>
        <w:t>同样机械臂走到拍照位</w:t>
      </w:r>
      <w:r w:rsidR="00771E51">
        <w:rPr>
          <w:rFonts w:hint="eastAsia"/>
        </w:rPr>
        <w:t>。</w:t>
      </w:r>
    </w:p>
    <w:p w:rsidR="003603FB" w:rsidRPr="000A04C3" w:rsidRDefault="00771E51" w:rsidP="00D876DD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863C3">
        <w:rPr>
          <w:rFonts w:hint="eastAsia"/>
        </w:rPr>
        <w:t>运行</w:t>
      </w:r>
      <w:r w:rsidR="00B863C3" w:rsidRPr="00B863C3">
        <w:t>plate_detection.py</w:t>
      </w:r>
    </w:p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B863C3" w:rsidRDefault="00B863C3" w:rsidP="00D876DD">
            <w:pPr>
              <w:pStyle w:val="ac"/>
            </w:pPr>
            <w:r>
              <w:t>zonesion@rk3399:~/catkin_ws/src/marm_visual_control/script</w:t>
            </w:r>
            <w:r w:rsidRPr="00B863C3">
              <w:rPr>
                <w:b/>
              </w:rPr>
              <w:t>$ python plate_detection.py</w:t>
            </w:r>
          </w:p>
          <w:p w:rsidR="007A5408" w:rsidRPr="00427996" w:rsidRDefault="00B863C3" w:rsidP="00D876DD">
            <w:pPr>
              <w:pStyle w:val="ac"/>
            </w:pPr>
            <w:r>
              <w:t>libpng warning: Incorrect sBIT chunk length</w:t>
            </w:r>
          </w:p>
        </w:tc>
      </w:tr>
    </w:tbl>
    <w:p w:rsidR="007A5408" w:rsidRDefault="007A5408" w:rsidP="00D876DD"/>
    <w:p w:rsidR="002C3310" w:rsidRDefault="002C3310" w:rsidP="00D876DD"/>
    <w:p w:rsidR="002C3310" w:rsidRDefault="002C3310" w:rsidP="00D876DD"/>
    <w:p w:rsidR="00B65D70" w:rsidRDefault="00B65D70" w:rsidP="00D876DD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C26F5">
        <w:rPr>
          <w:rFonts w:hint="eastAsia"/>
        </w:rPr>
        <w:t>调整参数</w:t>
      </w:r>
    </w:p>
    <w:p w:rsidR="00B65D70" w:rsidRDefault="00511970" w:rsidP="00D876DD">
      <w:r>
        <w:rPr>
          <w:noProof/>
        </w:rPr>
        <w:drawing>
          <wp:inline distT="0" distB="0" distL="0" distR="0" wp14:anchorId="3BB4DD83" wp14:editId="0701228C">
            <wp:extent cx="3489941" cy="33768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2950" cy="3379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197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ABE6D98" wp14:editId="5B9FE8DE">
            <wp:extent cx="3600000" cy="2841396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07355" cy="2847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F30" w:rsidRDefault="00FF3F30" w:rsidP="00D876DD">
      <w:r>
        <w:t>识别出四个角</w:t>
      </w:r>
      <w:r>
        <w:rPr>
          <w:rFonts w:hint="eastAsia"/>
        </w:rPr>
        <w:t>，</w:t>
      </w:r>
      <w:r>
        <w:t>同时物体显示为白色</w:t>
      </w:r>
      <w:r w:rsidR="00D12B65">
        <w:rPr>
          <w:rFonts w:hint="eastAsia"/>
        </w:rPr>
        <w:t>，</w:t>
      </w:r>
      <w:r w:rsidR="00D12B65">
        <w:t>说参数就可以</w:t>
      </w:r>
    </w:p>
    <w:p w:rsidR="00D12B65" w:rsidRDefault="00D12B65" w:rsidP="00D876DD">
      <w:r>
        <w:t>通常阈值</w:t>
      </w:r>
      <w:r>
        <w:t>2</w:t>
      </w:r>
      <w:r>
        <w:t>不用调</w:t>
      </w:r>
      <w:r>
        <w:rPr>
          <w:rFonts w:hint="eastAsia"/>
        </w:rPr>
        <w:t>，</w:t>
      </w:r>
      <w:r>
        <w:t>只需要调整第一个值</w:t>
      </w:r>
    </w:p>
    <w:p w:rsidR="00D12B65" w:rsidRDefault="00D12B65" w:rsidP="00D876DD">
      <w:r>
        <w:t>如上参数为</w:t>
      </w:r>
      <w:r>
        <w:rPr>
          <w:rFonts w:hint="eastAsia"/>
        </w:rPr>
        <w:t>：</w:t>
      </w:r>
      <w:r>
        <w:rPr>
          <w:rFonts w:hint="eastAsia"/>
        </w:rPr>
        <w:t>1</w:t>
      </w:r>
      <w:r w:rsidR="00274CA3">
        <w:t>20</w:t>
      </w:r>
      <w:r>
        <w:rPr>
          <w:rFonts w:hint="eastAsia"/>
        </w:rPr>
        <w:t>,300</w:t>
      </w:r>
    </w:p>
    <w:p w:rsidR="00FF3F30" w:rsidRPr="000A04C3" w:rsidRDefault="009B5FDC" w:rsidP="00D876DD">
      <w:r>
        <w:rPr>
          <w:noProof/>
        </w:rPr>
        <w:drawing>
          <wp:inline distT="0" distB="0" distL="0" distR="0" wp14:anchorId="34E5B5CA" wp14:editId="063F6B75">
            <wp:extent cx="4091785" cy="3110400"/>
            <wp:effectExtent l="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4206" cy="3112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F1C" w:rsidRDefault="004B4F1C" w:rsidP="00D876DD"/>
    <w:p w:rsidR="003F3FED" w:rsidRDefault="007D0564" w:rsidP="00D876DD">
      <w:pPr>
        <w:pStyle w:val="5"/>
      </w:pPr>
      <w:r>
        <w:rPr>
          <w:rFonts w:hint="eastAsia"/>
        </w:rPr>
        <w:t>3</w:t>
      </w:r>
      <w:r w:rsidR="00F70E59">
        <w:rPr>
          <w:rFonts w:hint="eastAsia"/>
        </w:rPr>
        <w:t>、调整色块色域参数</w:t>
      </w:r>
    </w:p>
    <w:p w:rsidR="00313871" w:rsidRDefault="00313871" w:rsidP="00313871">
      <w:r>
        <w:t>zonesion@rk3399:~/catkin_ws/src/marm_visual_control/script$</w:t>
      </w:r>
      <w:r w:rsidRPr="00545686">
        <w:rPr>
          <w:b/>
          <w:color w:val="FF0000"/>
        </w:rPr>
        <w:t xml:space="preserve"> python color_detection.py -c yellow -t 1</w:t>
      </w:r>
    </w:p>
    <w:p w:rsidR="00313871" w:rsidRDefault="00313871" w:rsidP="00313871">
      <w:r>
        <w:t>('yellow color_par', [25, 45, 45, 30, 255, 255])</w:t>
      </w:r>
    </w:p>
    <w:p w:rsidR="00313871" w:rsidRDefault="00313871" w:rsidP="00313871">
      <w:r>
        <w:t>('yellow', [[598, 255, 0.0], [277, 149, 24.4439544</w:t>
      </w:r>
    </w:p>
    <w:p w:rsidR="003F3FED" w:rsidRDefault="00017E73" w:rsidP="007A5408">
      <w:r>
        <w:rPr>
          <w:noProof/>
        </w:rPr>
        <w:lastRenderedPageBreak/>
        <w:drawing>
          <wp:inline distT="0" distB="0" distL="0" distR="0" wp14:anchorId="66A4BD6B" wp14:editId="73E70BAB">
            <wp:extent cx="7156800" cy="2868340"/>
            <wp:effectExtent l="19050" t="19050" r="25400" b="273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7160283" cy="2869736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5686" w:rsidRDefault="00017E73" w:rsidP="003F2FF3">
      <w:pPr>
        <w:ind w:firstLine="420"/>
      </w:pPr>
      <w:r>
        <w:t>主要黄色的木块能够整个识别即可。</w:t>
      </w:r>
      <w:r w:rsidR="003F2FF3">
        <w:t>这样</w:t>
      </w:r>
    </w:p>
    <w:p w:rsidR="00545686" w:rsidRDefault="003F2FF3" w:rsidP="007A5408">
      <w:r>
        <w:rPr>
          <w:noProof/>
        </w:rPr>
        <w:drawing>
          <wp:inline distT="0" distB="0" distL="0" distR="0" wp14:anchorId="38EE77B3" wp14:editId="5479DF7D">
            <wp:extent cx="6919200" cy="2685095"/>
            <wp:effectExtent l="19050" t="19050" r="15240" b="203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923834" cy="2686893"/>
                    </a:xfrm>
                    <a:prstGeom prst="rect">
                      <a:avLst/>
                    </a:prstGeom>
                    <a:ln w="31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5686" w:rsidRDefault="003F2FF3" w:rsidP="003F2FF3">
      <w:pPr>
        <w:ind w:firstLine="420"/>
      </w:pPr>
      <w:r>
        <w:t>这样就可以进行相应的取反颜色。</w:t>
      </w:r>
      <w:r w:rsidR="00D4309B" w:rsidRPr="0028235F">
        <w:rPr>
          <w:b/>
          <w:color w:val="FF0000"/>
        </w:rPr>
        <w:t>而不影响定位框的识别。</w:t>
      </w:r>
    </w:p>
    <w:p w:rsidR="00545686" w:rsidRDefault="00545686" w:rsidP="007A5408"/>
    <w:p w:rsidR="00545686" w:rsidRDefault="00545686" w:rsidP="007A5408"/>
    <w:p w:rsidR="002374CF" w:rsidRDefault="002C18C5" w:rsidP="00D876DD">
      <w:pPr>
        <w:pStyle w:val="4"/>
      </w:pPr>
      <w:r>
        <w:t>在</w:t>
      </w:r>
      <w:r>
        <w:t>window</w:t>
      </w:r>
      <w:r>
        <w:t>端使用虚拟机联机调试</w:t>
      </w:r>
      <w:r w:rsidR="00DC34EE">
        <w:t>并运行综合</w:t>
      </w:r>
      <w:r>
        <w:t>程序</w:t>
      </w:r>
    </w:p>
    <w:p w:rsidR="00031E0C" w:rsidRPr="00031E0C" w:rsidRDefault="00031E0C" w:rsidP="00031E0C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399</w:t>
      </w:r>
      <w:r>
        <w:rPr>
          <w:rFonts w:hint="eastAsia"/>
        </w:rPr>
        <w:t>启动服务</w:t>
      </w:r>
    </w:p>
    <w:p w:rsidR="002C18C5" w:rsidRDefault="00B0591B" w:rsidP="007A5408">
      <w:r>
        <w:t>编译完成后在</w:t>
      </w:r>
      <w:r>
        <w:rPr>
          <w:rFonts w:hint="eastAsia"/>
        </w:rPr>
        <w:t>3399</w:t>
      </w:r>
      <w:r>
        <w:rPr>
          <w:rFonts w:hint="eastAsia"/>
        </w:rPr>
        <w:t>上启动如下命令</w:t>
      </w:r>
    </w:p>
    <w:p w:rsidR="002C18C5" w:rsidRDefault="00B0591B" w:rsidP="007A5408">
      <w:r w:rsidRPr="00B0591B">
        <w:t>zonesion@rk3399:~$ roslaunch marm_controller arm-tcp-server-controller-rviz.launch</w:t>
      </w:r>
    </w:p>
    <w:p w:rsidR="002150CD" w:rsidRDefault="002150CD" w:rsidP="007A5408"/>
    <w:p w:rsidR="002150CD" w:rsidRDefault="00B0591B" w:rsidP="007A5408">
      <w:r w:rsidRPr="00B0591B">
        <w:rPr>
          <w:rFonts w:hint="eastAsia"/>
        </w:rPr>
        <w:t>server_ipaddress='192.168.100.144'                      #IP</w:t>
      </w:r>
      <w:r w:rsidRPr="00B0591B">
        <w:rPr>
          <w:rFonts w:hint="eastAsia"/>
        </w:rPr>
        <w:t>地址根据实际情况设定</w:t>
      </w:r>
    </w:p>
    <w:p w:rsidR="002150CD" w:rsidRDefault="00B0591B" w:rsidP="007A5408">
      <w:r>
        <w:rPr>
          <w:rFonts w:hint="eastAsia"/>
        </w:rPr>
        <w:t>注意这个文件中共的</w:t>
      </w:r>
      <w:r>
        <w:rPr>
          <w:rFonts w:hint="eastAsia"/>
        </w:rPr>
        <w:t>IP</w:t>
      </w:r>
      <w:r>
        <w:rPr>
          <w:rFonts w:hint="eastAsia"/>
        </w:rPr>
        <w:t>设置要和小车当前</w:t>
      </w:r>
      <w:r>
        <w:rPr>
          <w:rFonts w:hint="eastAsia"/>
        </w:rPr>
        <w:t>IP</w:t>
      </w:r>
      <w:r>
        <w:rPr>
          <w:rFonts w:hint="eastAsia"/>
        </w:rPr>
        <w:t>一致</w:t>
      </w:r>
    </w:p>
    <w:p w:rsidR="00B0591B" w:rsidRDefault="00B0591B" w:rsidP="007A5408"/>
    <w:p w:rsidR="00031E0C" w:rsidRPr="00031E0C" w:rsidRDefault="00031E0C" w:rsidP="00031E0C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虚拟机端启动客户端</w:t>
      </w:r>
    </w:p>
    <w:p w:rsidR="00B0591B" w:rsidRDefault="00B0591B" w:rsidP="007A5408">
      <w:r>
        <w:rPr>
          <w:noProof/>
        </w:rPr>
        <w:drawing>
          <wp:inline distT="0" distB="0" distL="0" distR="0" wp14:anchorId="5F3652D9" wp14:editId="330D6C45">
            <wp:extent cx="1988992" cy="277392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88992" cy="277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91B" w:rsidRDefault="00B0591B" w:rsidP="007A5408">
      <w:r>
        <w:t>虚拟机这里启动机械臂控制的客户端，</w:t>
      </w:r>
    </w:p>
    <w:p w:rsidR="00B0591B" w:rsidRPr="00B0591B" w:rsidRDefault="00B0591B" w:rsidP="007A5408">
      <w:r w:rsidRPr="00B0591B">
        <w:t>zonesion@zonesion:~/catkin_ws/src$ roslaunch "/home/zonesion/catkin_ws/src/marm_visual_control/launch/</w:t>
      </w:r>
      <w:r w:rsidRPr="00B0591B">
        <w:rPr>
          <w:color w:val="FF0000"/>
        </w:rPr>
        <w:t>aiarm-client-controller.launch</w:t>
      </w:r>
      <w:r w:rsidRPr="00B0591B">
        <w:t>"</w:t>
      </w:r>
    </w:p>
    <w:p w:rsidR="002374CF" w:rsidRPr="00CA2EC7" w:rsidRDefault="00B0591B" w:rsidP="007A5408">
      <w:r>
        <w:t>虚拟机则运行如上程序即可</w:t>
      </w:r>
    </w:p>
    <w:p w:rsidR="002374CF" w:rsidRDefault="002374CF" w:rsidP="007A5408"/>
    <w:p w:rsidR="00031E0C" w:rsidRDefault="00031E0C" w:rsidP="00031E0C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将鱼眼摄像头链接到电脑</w:t>
      </w:r>
    </w:p>
    <w:p w:rsidR="00031E0C" w:rsidRDefault="00031E0C" w:rsidP="007A5408"/>
    <w:p w:rsidR="00031E0C" w:rsidRDefault="00031E0C" w:rsidP="00031E0C">
      <w:pPr>
        <w:pStyle w:val="5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mian</w:t>
      </w:r>
      <w:r>
        <w:rPr>
          <w:rFonts w:hint="eastAsia"/>
        </w:rPr>
        <w:t>中定义为</w:t>
      </w:r>
      <w:r w:rsidRPr="00B0591B">
        <w:rPr>
          <w:color w:val="FF0000"/>
        </w:rPr>
        <w:t>varm</w:t>
      </w:r>
    </w:p>
    <w:p w:rsidR="00B0591B" w:rsidRDefault="00B0591B" w:rsidP="007A5408">
      <w:r>
        <w:t>然后在虚拟机中</w:t>
      </w:r>
      <w:r>
        <w:t>main</w:t>
      </w:r>
      <w:r>
        <w:t>程序中这里一定要定义为</w:t>
      </w:r>
      <w:r w:rsidRPr="00B0591B">
        <w:rPr>
          <w:color w:val="FF0000"/>
        </w:rPr>
        <w:t>varm</w:t>
      </w:r>
    </w:p>
    <w:p w:rsidR="00B0591B" w:rsidRDefault="00B0591B" w:rsidP="00B0591B">
      <w:r>
        <w:t>class AiArm(Arm,AiCamera):</w:t>
      </w:r>
    </w:p>
    <w:p w:rsidR="00B0591B" w:rsidRDefault="00B0591B" w:rsidP="00B0591B">
      <w:r>
        <w:t xml:space="preserve">    def __init__(self,g_open,color,win=[],loc_plate=[141,192,465,386],loc_plate_act=[0.147,0.173,0.092] ,</w:t>
      </w:r>
    </w:p>
    <w:p w:rsidR="00B0591B" w:rsidRDefault="00B0591B" w:rsidP="00B0591B">
      <w:r>
        <w:t xml:space="preserve">    loc_plate_act_origin=[0,0],loc_x_off_mx=25,loc_x_off_mi=9,loc_y_off_mx=15,color_par=None,bin_param=None,):</w:t>
      </w:r>
    </w:p>
    <w:p w:rsidR="00B0591B" w:rsidRDefault="00B0591B" w:rsidP="00B0591B">
      <w:r>
        <w:t xml:space="preserve">        super(AiArm,self).__init__(g_open,</w:t>
      </w:r>
      <w:r w:rsidRPr="00B0591B">
        <w:rPr>
          <w:color w:val="FF0000"/>
        </w:rPr>
        <w:t>xarm="varm")</w:t>
      </w:r>
    </w:p>
    <w:p w:rsidR="00B0591B" w:rsidRDefault="00B0591B" w:rsidP="00B0591B">
      <w:r>
        <w:t xml:space="preserve">        super(Arm,self).__init__(color,win,loc_plate,loc_plate_act,loc_plate_act_origin,</w:t>
      </w:r>
    </w:p>
    <w:p w:rsidR="00B0591B" w:rsidRDefault="00B0591B" w:rsidP="00B0591B">
      <w:r>
        <w:t xml:space="preserve">        loc_x_off_mx,loc_x_off_mi,loc_y_off_mx,color_par,bin_param)</w:t>
      </w:r>
    </w:p>
    <w:p w:rsidR="00B0591B" w:rsidRDefault="00B0591B" w:rsidP="007A5408">
      <w:r>
        <w:t>这样表示使用虚拟机控制机械臂，</w:t>
      </w:r>
    </w:p>
    <w:p w:rsidR="00B0591B" w:rsidRDefault="00B0591B" w:rsidP="007A5408"/>
    <w:p w:rsidR="00031E0C" w:rsidRDefault="00031E0C" w:rsidP="007A5408"/>
    <w:p w:rsidR="00B0591B" w:rsidRDefault="00B0591B" w:rsidP="007A5408"/>
    <w:p w:rsidR="00715933" w:rsidRDefault="00715933" w:rsidP="00CA2EC7">
      <w:pPr>
        <w:pStyle w:val="2"/>
      </w:pPr>
      <w:r>
        <w:t>注意事项</w:t>
      </w:r>
    </w:p>
    <w:p w:rsidR="0013657A" w:rsidRDefault="00715933" w:rsidP="00715933">
      <w:r>
        <w:rPr>
          <w:rFonts w:hint="eastAsia"/>
        </w:rPr>
        <w:t>1</w:t>
      </w:r>
      <w:r>
        <w:rPr>
          <w:rFonts w:hint="eastAsia"/>
        </w:rPr>
        <w:t>、</w:t>
      </w:r>
      <w:r w:rsidR="00CA2EC7">
        <w:rPr>
          <w:rFonts w:hint="eastAsia"/>
        </w:rPr>
        <w:t>颜色标定时注意货品区会存在一定的干扰，标定颜色时要保证数据稳定，</w:t>
      </w:r>
      <w:r w:rsidR="00CA2EC7">
        <w:rPr>
          <w:rFonts w:hint="eastAsia"/>
        </w:rPr>
        <w:t>camera</w:t>
      </w:r>
      <w:r w:rsidR="00CA2EC7">
        <w:t>.py</w:t>
      </w:r>
      <w:r w:rsidR="00CA2EC7">
        <w:t>中的无法准确获取颜色数据的。</w:t>
      </w:r>
    </w:p>
    <w:p w:rsidR="00715933" w:rsidRPr="001171C0" w:rsidRDefault="00B17CC7" w:rsidP="00715933">
      <w:pPr>
        <w:rPr>
          <w:b/>
          <w:color w:val="FF0000"/>
        </w:rPr>
      </w:pPr>
      <w:r w:rsidRPr="001171C0">
        <w:rPr>
          <w:rFonts w:hint="eastAsia"/>
          <w:b/>
          <w:color w:val="FF0000"/>
        </w:rPr>
        <w:t>2</w:t>
      </w:r>
      <w:r w:rsidRPr="001171C0">
        <w:rPr>
          <w:rFonts w:hint="eastAsia"/>
          <w:b/>
          <w:color w:val="FF0000"/>
        </w:rPr>
        <w:t>、如果摄像头位置不正确，会导致识别定位板位置不对，理想状态下照相机的拍照位拍摄的定位框是居中并且水平的。</w:t>
      </w:r>
    </w:p>
    <w:p w:rsidR="00715933" w:rsidRDefault="00715933" w:rsidP="00715933"/>
    <w:p w:rsidR="00715933" w:rsidRDefault="00715933" w:rsidP="00715933"/>
    <w:p w:rsidR="00CA2EC7" w:rsidRDefault="00CA2EC7" w:rsidP="00715933"/>
    <w:p w:rsidR="00CA2EC7" w:rsidRDefault="00CA2EC7" w:rsidP="00715933"/>
    <w:p w:rsidR="00CA2EC7" w:rsidRDefault="00CA2EC7" w:rsidP="00715933"/>
    <w:p w:rsidR="00CA2EC7" w:rsidRPr="00715933" w:rsidRDefault="00CA2EC7" w:rsidP="00715933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tbl>
      <w:tblPr>
        <w:tblStyle w:val="ab"/>
        <w:tblW w:w="12758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2758"/>
      </w:tblGrid>
      <w:tr w:rsidR="007A5408" w:rsidRPr="00E152AA" w:rsidTr="00463F21">
        <w:tc>
          <w:tcPr>
            <w:tcW w:w="12758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:rsidR="007A5408" w:rsidRPr="00427996" w:rsidRDefault="007A5408" w:rsidP="00463F21">
            <w:pPr>
              <w:pStyle w:val="ac"/>
            </w:pPr>
          </w:p>
        </w:tc>
      </w:tr>
    </w:tbl>
    <w:p w:rsidR="007A5408" w:rsidRPr="000A04C3" w:rsidRDefault="007A5408" w:rsidP="007A5408"/>
    <w:p w:rsidR="006C427E" w:rsidRPr="003603FB" w:rsidRDefault="006C427E" w:rsidP="00E244DD"/>
    <w:sectPr w:rsidR="006C427E" w:rsidRPr="003603FB" w:rsidSect="00AB6E22">
      <w:pgSz w:w="14175" w:h="31185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728A" w:rsidRDefault="0062728A" w:rsidP="00390C82">
      <w:r>
        <w:separator/>
      </w:r>
    </w:p>
  </w:endnote>
  <w:endnote w:type="continuationSeparator" w:id="0">
    <w:p w:rsidR="0062728A" w:rsidRDefault="0062728A" w:rsidP="00390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728A" w:rsidRDefault="0062728A" w:rsidP="00390C82">
      <w:r>
        <w:separator/>
      </w:r>
    </w:p>
  </w:footnote>
  <w:footnote w:type="continuationSeparator" w:id="0">
    <w:p w:rsidR="0062728A" w:rsidRDefault="0062728A" w:rsidP="00390C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18735B"/>
    <w:multiLevelType w:val="hybridMultilevel"/>
    <w:tmpl w:val="70ACF2F8"/>
    <w:lvl w:ilvl="0" w:tplc="CCC0990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F06C85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64C01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D926CE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EEC80F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DA2E9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BD4B48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156945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7F04DA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1E4D1781"/>
    <w:multiLevelType w:val="multilevel"/>
    <w:tmpl w:val="E11A67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A1E6B17"/>
    <w:multiLevelType w:val="hybridMultilevel"/>
    <w:tmpl w:val="2112FB14"/>
    <w:lvl w:ilvl="0" w:tplc="C62AD1A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45ADCF8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340FB4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62450D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66CA57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80E4AC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8BAEB1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BC6C42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0F2191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>
    <w:nsid w:val="336A1698"/>
    <w:multiLevelType w:val="multilevel"/>
    <w:tmpl w:val="16900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52055603"/>
    <w:multiLevelType w:val="hybridMultilevel"/>
    <w:tmpl w:val="EBBC3D2C"/>
    <w:lvl w:ilvl="0" w:tplc="1D2EB2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B8E8DC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E2A035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8A26A2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85E6BF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03A9E7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A463C04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0D4E15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B66AD9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>
    <w:nsid w:val="61B17CA1"/>
    <w:multiLevelType w:val="hybridMultilevel"/>
    <w:tmpl w:val="97CAA06A"/>
    <w:lvl w:ilvl="0" w:tplc="BCEA08F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CEA08F2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0C8E9B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31460B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2E4825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200119C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F44A419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9D2BA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68298D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6">
    <w:nsid w:val="6AAF7E3E"/>
    <w:multiLevelType w:val="hybridMultilevel"/>
    <w:tmpl w:val="C614627E"/>
    <w:lvl w:ilvl="0" w:tplc="0AE4082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9A4C6FE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6B05B1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E2E526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5B3226F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EA8309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3B2D36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374ABA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0B4F33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>
    <w:nsid w:val="768B76FF"/>
    <w:multiLevelType w:val="hybridMultilevel"/>
    <w:tmpl w:val="B60EE9FC"/>
    <w:lvl w:ilvl="0" w:tplc="2F7635C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CD0DE82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9046F2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3E27AA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608290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95200B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67A6D5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EDE238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032E10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>
    <w:nsid w:val="7EAA0CB1"/>
    <w:multiLevelType w:val="hybridMultilevel"/>
    <w:tmpl w:val="1DEA1226"/>
    <w:lvl w:ilvl="0" w:tplc="BCEA08F2">
      <w:start w:val="1"/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7"/>
  </w:num>
  <w:num w:numId="5">
    <w:abstractNumId w:val="6"/>
  </w:num>
  <w:num w:numId="6">
    <w:abstractNumId w:val="2"/>
  </w:num>
  <w:num w:numId="7">
    <w:abstractNumId w:val="1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EA2"/>
    <w:rsid w:val="00000383"/>
    <w:rsid w:val="000012F5"/>
    <w:rsid w:val="000032E7"/>
    <w:rsid w:val="00003EC2"/>
    <w:rsid w:val="00004B70"/>
    <w:rsid w:val="00010970"/>
    <w:rsid w:val="00011875"/>
    <w:rsid w:val="00012501"/>
    <w:rsid w:val="00016AB5"/>
    <w:rsid w:val="00017E73"/>
    <w:rsid w:val="000211DD"/>
    <w:rsid w:val="000213F7"/>
    <w:rsid w:val="00022736"/>
    <w:rsid w:val="00025535"/>
    <w:rsid w:val="00031E0C"/>
    <w:rsid w:val="00032B18"/>
    <w:rsid w:val="0003433C"/>
    <w:rsid w:val="00035D87"/>
    <w:rsid w:val="00040776"/>
    <w:rsid w:val="000434F8"/>
    <w:rsid w:val="000460E8"/>
    <w:rsid w:val="00047371"/>
    <w:rsid w:val="00051979"/>
    <w:rsid w:val="00053BB2"/>
    <w:rsid w:val="000601F0"/>
    <w:rsid w:val="00060B2E"/>
    <w:rsid w:val="0006343D"/>
    <w:rsid w:val="00064383"/>
    <w:rsid w:val="00064FF3"/>
    <w:rsid w:val="00065E22"/>
    <w:rsid w:val="00067FD7"/>
    <w:rsid w:val="000713A7"/>
    <w:rsid w:val="00071924"/>
    <w:rsid w:val="00071AA3"/>
    <w:rsid w:val="00073EC4"/>
    <w:rsid w:val="00075044"/>
    <w:rsid w:val="000779D7"/>
    <w:rsid w:val="00080A32"/>
    <w:rsid w:val="0008270E"/>
    <w:rsid w:val="00082D9C"/>
    <w:rsid w:val="0008446D"/>
    <w:rsid w:val="00090742"/>
    <w:rsid w:val="000913B2"/>
    <w:rsid w:val="00092233"/>
    <w:rsid w:val="000930A3"/>
    <w:rsid w:val="00093317"/>
    <w:rsid w:val="00094771"/>
    <w:rsid w:val="00096468"/>
    <w:rsid w:val="000A1646"/>
    <w:rsid w:val="000A3827"/>
    <w:rsid w:val="000A42D3"/>
    <w:rsid w:val="000A5AAF"/>
    <w:rsid w:val="000B232D"/>
    <w:rsid w:val="000B2499"/>
    <w:rsid w:val="000B2B40"/>
    <w:rsid w:val="000B3B23"/>
    <w:rsid w:val="000B42BE"/>
    <w:rsid w:val="000B4A20"/>
    <w:rsid w:val="000B6CE8"/>
    <w:rsid w:val="000C037D"/>
    <w:rsid w:val="000C0730"/>
    <w:rsid w:val="000C1EAE"/>
    <w:rsid w:val="000C2633"/>
    <w:rsid w:val="000C28FA"/>
    <w:rsid w:val="000C48EF"/>
    <w:rsid w:val="000C6C71"/>
    <w:rsid w:val="000D024B"/>
    <w:rsid w:val="000D0E38"/>
    <w:rsid w:val="000D2945"/>
    <w:rsid w:val="000D2B92"/>
    <w:rsid w:val="000D4762"/>
    <w:rsid w:val="000D602D"/>
    <w:rsid w:val="000D6ECA"/>
    <w:rsid w:val="000E0C01"/>
    <w:rsid w:val="000E0F02"/>
    <w:rsid w:val="000E1108"/>
    <w:rsid w:val="000E1B9A"/>
    <w:rsid w:val="000E1FD0"/>
    <w:rsid w:val="000E309C"/>
    <w:rsid w:val="000F125B"/>
    <w:rsid w:val="000F282D"/>
    <w:rsid w:val="000F2C4B"/>
    <w:rsid w:val="000F3F7C"/>
    <w:rsid w:val="000F6FC0"/>
    <w:rsid w:val="001016A9"/>
    <w:rsid w:val="00102D01"/>
    <w:rsid w:val="00103939"/>
    <w:rsid w:val="0010459C"/>
    <w:rsid w:val="001060FE"/>
    <w:rsid w:val="00114E79"/>
    <w:rsid w:val="001171C0"/>
    <w:rsid w:val="00122B00"/>
    <w:rsid w:val="00123472"/>
    <w:rsid w:val="001249B8"/>
    <w:rsid w:val="00124F0B"/>
    <w:rsid w:val="00125357"/>
    <w:rsid w:val="00125751"/>
    <w:rsid w:val="001328AC"/>
    <w:rsid w:val="00133D71"/>
    <w:rsid w:val="00135104"/>
    <w:rsid w:val="00135FFF"/>
    <w:rsid w:val="0013657A"/>
    <w:rsid w:val="001403C6"/>
    <w:rsid w:val="00140D78"/>
    <w:rsid w:val="0014216A"/>
    <w:rsid w:val="0014275E"/>
    <w:rsid w:val="001440C1"/>
    <w:rsid w:val="00144D93"/>
    <w:rsid w:val="00150A38"/>
    <w:rsid w:val="00150B7A"/>
    <w:rsid w:val="00151109"/>
    <w:rsid w:val="001519EF"/>
    <w:rsid w:val="001540A3"/>
    <w:rsid w:val="00155ECE"/>
    <w:rsid w:val="00162340"/>
    <w:rsid w:val="00162C85"/>
    <w:rsid w:val="00163872"/>
    <w:rsid w:val="00164155"/>
    <w:rsid w:val="0016596B"/>
    <w:rsid w:val="00165983"/>
    <w:rsid w:val="001659C0"/>
    <w:rsid w:val="00165FEC"/>
    <w:rsid w:val="00172ED4"/>
    <w:rsid w:val="0017504F"/>
    <w:rsid w:val="0017565D"/>
    <w:rsid w:val="00175906"/>
    <w:rsid w:val="00175CFE"/>
    <w:rsid w:val="00175D96"/>
    <w:rsid w:val="0018595E"/>
    <w:rsid w:val="00187E8C"/>
    <w:rsid w:val="001929C7"/>
    <w:rsid w:val="001952A3"/>
    <w:rsid w:val="00196519"/>
    <w:rsid w:val="00196B8B"/>
    <w:rsid w:val="001A0BF6"/>
    <w:rsid w:val="001A141B"/>
    <w:rsid w:val="001A32A3"/>
    <w:rsid w:val="001A368B"/>
    <w:rsid w:val="001A38DD"/>
    <w:rsid w:val="001A45A9"/>
    <w:rsid w:val="001A51F5"/>
    <w:rsid w:val="001B07F4"/>
    <w:rsid w:val="001B20E9"/>
    <w:rsid w:val="001B24EA"/>
    <w:rsid w:val="001B28B6"/>
    <w:rsid w:val="001B3D34"/>
    <w:rsid w:val="001B5BBE"/>
    <w:rsid w:val="001B603F"/>
    <w:rsid w:val="001C055E"/>
    <w:rsid w:val="001C05C8"/>
    <w:rsid w:val="001C1ABA"/>
    <w:rsid w:val="001D0929"/>
    <w:rsid w:val="001D11E0"/>
    <w:rsid w:val="001D2940"/>
    <w:rsid w:val="001D34E9"/>
    <w:rsid w:val="001D4211"/>
    <w:rsid w:val="001D658F"/>
    <w:rsid w:val="001D66AD"/>
    <w:rsid w:val="001D6A6E"/>
    <w:rsid w:val="001E1820"/>
    <w:rsid w:val="001E5784"/>
    <w:rsid w:val="001E6E79"/>
    <w:rsid w:val="001F0E69"/>
    <w:rsid w:val="001F200C"/>
    <w:rsid w:val="001F23C2"/>
    <w:rsid w:val="001F358E"/>
    <w:rsid w:val="001F5D2F"/>
    <w:rsid w:val="001F71DD"/>
    <w:rsid w:val="00200186"/>
    <w:rsid w:val="002037FB"/>
    <w:rsid w:val="002053AA"/>
    <w:rsid w:val="00206E3B"/>
    <w:rsid w:val="00207100"/>
    <w:rsid w:val="00207959"/>
    <w:rsid w:val="00212201"/>
    <w:rsid w:val="00213FD0"/>
    <w:rsid w:val="00214CD9"/>
    <w:rsid w:val="002150CD"/>
    <w:rsid w:val="00215117"/>
    <w:rsid w:val="0021526F"/>
    <w:rsid w:val="00216F84"/>
    <w:rsid w:val="00217C59"/>
    <w:rsid w:val="00217F02"/>
    <w:rsid w:val="00220892"/>
    <w:rsid w:val="0022098B"/>
    <w:rsid w:val="00220F06"/>
    <w:rsid w:val="002215E8"/>
    <w:rsid w:val="00224777"/>
    <w:rsid w:val="00224D68"/>
    <w:rsid w:val="002251AB"/>
    <w:rsid w:val="0022674D"/>
    <w:rsid w:val="00226D5C"/>
    <w:rsid w:val="002273E3"/>
    <w:rsid w:val="00230768"/>
    <w:rsid w:val="00230F1E"/>
    <w:rsid w:val="002311E1"/>
    <w:rsid w:val="002321E6"/>
    <w:rsid w:val="002327E8"/>
    <w:rsid w:val="00232E02"/>
    <w:rsid w:val="00233372"/>
    <w:rsid w:val="00236063"/>
    <w:rsid w:val="0023689C"/>
    <w:rsid w:val="002374CF"/>
    <w:rsid w:val="00240289"/>
    <w:rsid w:val="00240C0C"/>
    <w:rsid w:val="00242E75"/>
    <w:rsid w:val="002440E9"/>
    <w:rsid w:val="00244E79"/>
    <w:rsid w:val="00244F9E"/>
    <w:rsid w:val="00245BC4"/>
    <w:rsid w:val="002460F8"/>
    <w:rsid w:val="00254A6D"/>
    <w:rsid w:val="002551C4"/>
    <w:rsid w:val="00255E7E"/>
    <w:rsid w:val="00257547"/>
    <w:rsid w:val="00257FBA"/>
    <w:rsid w:val="0026302B"/>
    <w:rsid w:val="00264C2A"/>
    <w:rsid w:val="00264E9F"/>
    <w:rsid w:val="00266201"/>
    <w:rsid w:val="002670EB"/>
    <w:rsid w:val="002677FC"/>
    <w:rsid w:val="002707B4"/>
    <w:rsid w:val="002726BA"/>
    <w:rsid w:val="00273F8F"/>
    <w:rsid w:val="00274CA3"/>
    <w:rsid w:val="00274FFE"/>
    <w:rsid w:val="00275F96"/>
    <w:rsid w:val="0027701D"/>
    <w:rsid w:val="00277443"/>
    <w:rsid w:val="00281811"/>
    <w:rsid w:val="0028235F"/>
    <w:rsid w:val="00285126"/>
    <w:rsid w:val="002865BF"/>
    <w:rsid w:val="002872D0"/>
    <w:rsid w:val="00291407"/>
    <w:rsid w:val="00295C66"/>
    <w:rsid w:val="00297A29"/>
    <w:rsid w:val="002A019A"/>
    <w:rsid w:val="002A0A55"/>
    <w:rsid w:val="002A0BCF"/>
    <w:rsid w:val="002A10B7"/>
    <w:rsid w:val="002A1360"/>
    <w:rsid w:val="002A15B0"/>
    <w:rsid w:val="002A2A68"/>
    <w:rsid w:val="002A39FF"/>
    <w:rsid w:val="002A3C7E"/>
    <w:rsid w:val="002A4A4F"/>
    <w:rsid w:val="002A5BA0"/>
    <w:rsid w:val="002A5E59"/>
    <w:rsid w:val="002B21FE"/>
    <w:rsid w:val="002B28C9"/>
    <w:rsid w:val="002B2932"/>
    <w:rsid w:val="002B753E"/>
    <w:rsid w:val="002C02CB"/>
    <w:rsid w:val="002C0995"/>
    <w:rsid w:val="002C12D1"/>
    <w:rsid w:val="002C164C"/>
    <w:rsid w:val="002C18C5"/>
    <w:rsid w:val="002C1EAD"/>
    <w:rsid w:val="002C3310"/>
    <w:rsid w:val="002C3BAD"/>
    <w:rsid w:val="002C662B"/>
    <w:rsid w:val="002C69CA"/>
    <w:rsid w:val="002C6A8C"/>
    <w:rsid w:val="002D1959"/>
    <w:rsid w:val="002D5D4E"/>
    <w:rsid w:val="002D6E47"/>
    <w:rsid w:val="002D7442"/>
    <w:rsid w:val="002D7CD0"/>
    <w:rsid w:val="002E319E"/>
    <w:rsid w:val="002E40BE"/>
    <w:rsid w:val="002E60F7"/>
    <w:rsid w:val="002E667C"/>
    <w:rsid w:val="002E6EB3"/>
    <w:rsid w:val="002F0527"/>
    <w:rsid w:val="002F4DD8"/>
    <w:rsid w:val="002F5150"/>
    <w:rsid w:val="002F6FB7"/>
    <w:rsid w:val="002F7A13"/>
    <w:rsid w:val="0030185B"/>
    <w:rsid w:val="00303431"/>
    <w:rsid w:val="00304CE2"/>
    <w:rsid w:val="00306181"/>
    <w:rsid w:val="00311695"/>
    <w:rsid w:val="0031219A"/>
    <w:rsid w:val="00312D8A"/>
    <w:rsid w:val="00313195"/>
    <w:rsid w:val="00313871"/>
    <w:rsid w:val="00315D35"/>
    <w:rsid w:val="00316422"/>
    <w:rsid w:val="00316484"/>
    <w:rsid w:val="003176AC"/>
    <w:rsid w:val="003234D2"/>
    <w:rsid w:val="0032491E"/>
    <w:rsid w:val="00326D7C"/>
    <w:rsid w:val="00330A92"/>
    <w:rsid w:val="00330B99"/>
    <w:rsid w:val="00332696"/>
    <w:rsid w:val="00332DFA"/>
    <w:rsid w:val="00332F23"/>
    <w:rsid w:val="00333A3A"/>
    <w:rsid w:val="00333DED"/>
    <w:rsid w:val="003353E2"/>
    <w:rsid w:val="003364DB"/>
    <w:rsid w:val="003369E3"/>
    <w:rsid w:val="00340B4B"/>
    <w:rsid w:val="00340CB3"/>
    <w:rsid w:val="003431E1"/>
    <w:rsid w:val="003437C9"/>
    <w:rsid w:val="00343D1C"/>
    <w:rsid w:val="00344553"/>
    <w:rsid w:val="00344C65"/>
    <w:rsid w:val="00344F7D"/>
    <w:rsid w:val="00347412"/>
    <w:rsid w:val="003506C2"/>
    <w:rsid w:val="0035206B"/>
    <w:rsid w:val="00353120"/>
    <w:rsid w:val="00356834"/>
    <w:rsid w:val="003603FB"/>
    <w:rsid w:val="00362531"/>
    <w:rsid w:val="00363818"/>
    <w:rsid w:val="003640A6"/>
    <w:rsid w:val="00367F2C"/>
    <w:rsid w:val="0037251F"/>
    <w:rsid w:val="0037278C"/>
    <w:rsid w:val="003733DC"/>
    <w:rsid w:val="00375637"/>
    <w:rsid w:val="00375D34"/>
    <w:rsid w:val="0037611E"/>
    <w:rsid w:val="003768FF"/>
    <w:rsid w:val="0038036A"/>
    <w:rsid w:val="0038071F"/>
    <w:rsid w:val="00380957"/>
    <w:rsid w:val="003860C1"/>
    <w:rsid w:val="00390C82"/>
    <w:rsid w:val="00392A72"/>
    <w:rsid w:val="00395711"/>
    <w:rsid w:val="003957D9"/>
    <w:rsid w:val="00395BCC"/>
    <w:rsid w:val="003A03C3"/>
    <w:rsid w:val="003A0E2E"/>
    <w:rsid w:val="003A1346"/>
    <w:rsid w:val="003A137F"/>
    <w:rsid w:val="003A2D7B"/>
    <w:rsid w:val="003A6506"/>
    <w:rsid w:val="003A6BA3"/>
    <w:rsid w:val="003A74B2"/>
    <w:rsid w:val="003B0085"/>
    <w:rsid w:val="003B0DFF"/>
    <w:rsid w:val="003B101A"/>
    <w:rsid w:val="003B2379"/>
    <w:rsid w:val="003B3532"/>
    <w:rsid w:val="003B3648"/>
    <w:rsid w:val="003B3E8C"/>
    <w:rsid w:val="003C0898"/>
    <w:rsid w:val="003C4005"/>
    <w:rsid w:val="003C539F"/>
    <w:rsid w:val="003D745C"/>
    <w:rsid w:val="003D7ED0"/>
    <w:rsid w:val="003E02FF"/>
    <w:rsid w:val="003E072A"/>
    <w:rsid w:val="003E0D05"/>
    <w:rsid w:val="003E3C31"/>
    <w:rsid w:val="003E4370"/>
    <w:rsid w:val="003E757E"/>
    <w:rsid w:val="003F06AE"/>
    <w:rsid w:val="003F1E73"/>
    <w:rsid w:val="003F266A"/>
    <w:rsid w:val="003F2FF3"/>
    <w:rsid w:val="003F3FED"/>
    <w:rsid w:val="003F4B56"/>
    <w:rsid w:val="003F597A"/>
    <w:rsid w:val="00401EE4"/>
    <w:rsid w:val="0040228D"/>
    <w:rsid w:val="0040257C"/>
    <w:rsid w:val="004037A7"/>
    <w:rsid w:val="00405D84"/>
    <w:rsid w:val="004077C3"/>
    <w:rsid w:val="00410E22"/>
    <w:rsid w:val="0041111D"/>
    <w:rsid w:val="0041131B"/>
    <w:rsid w:val="0041137D"/>
    <w:rsid w:val="00411A48"/>
    <w:rsid w:val="004123E2"/>
    <w:rsid w:val="00413537"/>
    <w:rsid w:val="00414317"/>
    <w:rsid w:val="0041497E"/>
    <w:rsid w:val="00415113"/>
    <w:rsid w:val="00415CC0"/>
    <w:rsid w:val="00421167"/>
    <w:rsid w:val="0042125D"/>
    <w:rsid w:val="0043109A"/>
    <w:rsid w:val="00432726"/>
    <w:rsid w:val="0043344A"/>
    <w:rsid w:val="00434C13"/>
    <w:rsid w:val="004363A7"/>
    <w:rsid w:val="00436D76"/>
    <w:rsid w:val="00437D91"/>
    <w:rsid w:val="0044218E"/>
    <w:rsid w:val="00443FCB"/>
    <w:rsid w:val="004442F5"/>
    <w:rsid w:val="0044565F"/>
    <w:rsid w:val="00447D04"/>
    <w:rsid w:val="0045158D"/>
    <w:rsid w:val="00451C83"/>
    <w:rsid w:val="004540E9"/>
    <w:rsid w:val="00454AF4"/>
    <w:rsid w:val="00455481"/>
    <w:rsid w:val="004554F6"/>
    <w:rsid w:val="00455B23"/>
    <w:rsid w:val="004565D4"/>
    <w:rsid w:val="00457676"/>
    <w:rsid w:val="00461D55"/>
    <w:rsid w:val="00461D9B"/>
    <w:rsid w:val="00463019"/>
    <w:rsid w:val="00464FE4"/>
    <w:rsid w:val="00465B55"/>
    <w:rsid w:val="00465FE0"/>
    <w:rsid w:val="004730A1"/>
    <w:rsid w:val="004740B9"/>
    <w:rsid w:val="00474482"/>
    <w:rsid w:val="00477FC6"/>
    <w:rsid w:val="00481876"/>
    <w:rsid w:val="00483607"/>
    <w:rsid w:val="004841DE"/>
    <w:rsid w:val="004850A9"/>
    <w:rsid w:val="00485750"/>
    <w:rsid w:val="004858EC"/>
    <w:rsid w:val="00490210"/>
    <w:rsid w:val="00491887"/>
    <w:rsid w:val="004946D3"/>
    <w:rsid w:val="004957C7"/>
    <w:rsid w:val="00495D62"/>
    <w:rsid w:val="0049668A"/>
    <w:rsid w:val="00497ADE"/>
    <w:rsid w:val="00497FFB"/>
    <w:rsid w:val="004A0125"/>
    <w:rsid w:val="004A1155"/>
    <w:rsid w:val="004A3A55"/>
    <w:rsid w:val="004A4A66"/>
    <w:rsid w:val="004A7833"/>
    <w:rsid w:val="004B2CD2"/>
    <w:rsid w:val="004B2F94"/>
    <w:rsid w:val="004B3360"/>
    <w:rsid w:val="004B4F1C"/>
    <w:rsid w:val="004B4F2F"/>
    <w:rsid w:val="004B6B37"/>
    <w:rsid w:val="004B7251"/>
    <w:rsid w:val="004B72E8"/>
    <w:rsid w:val="004C1084"/>
    <w:rsid w:val="004C1134"/>
    <w:rsid w:val="004C15E9"/>
    <w:rsid w:val="004C2409"/>
    <w:rsid w:val="004C25C0"/>
    <w:rsid w:val="004C5810"/>
    <w:rsid w:val="004C75C4"/>
    <w:rsid w:val="004D0845"/>
    <w:rsid w:val="004D2DD3"/>
    <w:rsid w:val="004D3271"/>
    <w:rsid w:val="004D3D2E"/>
    <w:rsid w:val="004D45A2"/>
    <w:rsid w:val="004D46CB"/>
    <w:rsid w:val="004D4ABD"/>
    <w:rsid w:val="004D4B03"/>
    <w:rsid w:val="004D69DF"/>
    <w:rsid w:val="004E07E7"/>
    <w:rsid w:val="004E0C8D"/>
    <w:rsid w:val="004E0F11"/>
    <w:rsid w:val="004E182B"/>
    <w:rsid w:val="004E2A88"/>
    <w:rsid w:val="004E466A"/>
    <w:rsid w:val="004E4E26"/>
    <w:rsid w:val="004E50CB"/>
    <w:rsid w:val="004E5923"/>
    <w:rsid w:val="004E7218"/>
    <w:rsid w:val="004E724D"/>
    <w:rsid w:val="004F1DA4"/>
    <w:rsid w:val="004F3849"/>
    <w:rsid w:val="004F559D"/>
    <w:rsid w:val="004F69F3"/>
    <w:rsid w:val="004F6DF6"/>
    <w:rsid w:val="00500DF2"/>
    <w:rsid w:val="00501A39"/>
    <w:rsid w:val="00501DC1"/>
    <w:rsid w:val="00501F3D"/>
    <w:rsid w:val="00502B9B"/>
    <w:rsid w:val="00502D7A"/>
    <w:rsid w:val="00505309"/>
    <w:rsid w:val="00506A7E"/>
    <w:rsid w:val="00507822"/>
    <w:rsid w:val="005100D1"/>
    <w:rsid w:val="005100D8"/>
    <w:rsid w:val="00510F5A"/>
    <w:rsid w:val="00511221"/>
    <w:rsid w:val="00511970"/>
    <w:rsid w:val="00511BB4"/>
    <w:rsid w:val="0051352E"/>
    <w:rsid w:val="005142B2"/>
    <w:rsid w:val="00514587"/>
    <w:rsid w:val="005145E2"/>
    <w:rsid w:val="00515326"/>
    <w:rsid w:val="00515DDB"/>
    <w:rsid w:val="0051797F"/>
    <w:rsid w:val="005200BE"/>
    <w:rsid w:val="005206BF"/>
    <w:rsid w:val="00520D56"/>
    <w:rsid w:val="00521B48"/>
    <w:rsid w:val="00521ECF"/>
    <w:rsid w:val="0052431E"/>
    <w:rsid w:val="00525083"/>
    <w:rsid w:val="00527323"/>
    <w:rsid w:val="00527D95"/>
    <w:rsid w:val="00530C76"/>
    <w:rsid w:val="00532F32"/>
    <w:rsid w:val="00533876"/>
    <w:rsid w:val="0053497D"/>
    <w:rsid w:val="005354CA"/>
    <w:rsid w:val="00536B07"/>
    <w:rsid w:val="00542C76"/>
    <w:rsid w:val="0054365E"/>
    <w:rsid w:val="0054408E"/>
    <w:rsid w:val="005445A4"/>
    <w:rsid w:val="00545686"/>
    <w:rsid w:val="00547580"/>
    <w:rsid w:val="00550041"/>
    <w:rsid w:val="005505CF"/>
    <w:rsid w:val="00550706"/>
    <w:rsid w:val="00550CC4"/>
    <w:rsid w:val="00550D03"/>
    <w:rsid w:val="00550FDB"/>
    <w:rsid w:val="00552D1B"/>
    <w:rsid w:val="00552F17"/>
    <w:rsid w:val="0055388A"/>
    <w:rsid w:val="005552E6"/>
    <w:rsid w:val="00555B65"/>
    <w:rsid w:val="005578D3"/>
    <w:rsid w:val="00560495"/>
    <w:rsid w:val="00561FC5"/>
    <w:rsid w:val="0056349C"/>
    <w:rsid w:val="005645FC"/>
    <w:rsid w:val="00564923"/>
    <w:rsid w:val="00564CBD"/>
    <w:rsid w:val="005667F3"/>
    <w:rsid w:val="0057586A"/>
    <w:rsid w:val="00576F40"/>
    <w:rsid w:val="00577C7B"/>
    <w:rsid w:val="005806CB"/>
    <w:rsid w:val="00580B0B"/>
    <w:rsid w:val="0058363D"/>
    <w:rsid w:val="00585EB4"/>
    <w:rsid w:val="00585FD9"/>
    <w:rsid w:val="00592A9B"/>
    <w:rsid w:val="00594AF9"/>
    <w:rsid w:val="00595AC6"/>
    <w:rsid w:val="005A1665"/>
    <w:rsid w:val="005A25C7"/>
    <w:rsid w:val="005A3285"/>
    <w:rsid w:val="005A3546"/>
    <w:rsid w:val="005A559E"/>
    <w:rsid w:val="005A627F"/>
    <w:rsid w:val="005B0CE4"/>
    <w:rsid w:val="005B1ACA"/>
    <w:rsid w:val="005B2415"/>
    <w:rsid w:val="005B3EDB"/>
    <w:rsid w:val="005B4688"/>
    <w:rsid w:val="005B5A2C"/>
    <w:rsid w:val="005B6E95"/>
    <w:rsid w:val="005B70D8"/>
    <w:rsid w:val="005B7B95"/>
    <w:rsid w:val="005B7BF6"/>
    <w:rsid w:val="005C1098"/>
    <w:rsid w:val="005C2F40"/>
    <w:rsid w:val="005C3ED4"/>
    <w:rsid w:val="005C5754"/>
    <w:rsid w:val="005D108B"/>
    <w:rsid w:val="005D211F"/>
    <w:rsid w:val="005D2255"/>
    <w:rsid w:val="005D482A"/>
    <w:rsid w:val="005D4A60"/>
    <w:rsid w:val="005D54E2"/>
    <w:rsid w:val="005E1A24"/>
    <w:rsid w:val="005E3442"/>
    <w:rsid w:val="005E3F2B"/>
    <w:rsid w:val="005E551A"/>
    <w:rsid w:val="005E5816"/>
    <w:rsid w:val="005F0578"/>
    <w:rsid w:val="005F2209"/>
    <w:rsid w:val="005F2443"/>
    <w:rsid w:val="005F2BDE"/>
    <w:rsid w:val="005F435F"/>
    <w:rsid w:val="005F5DFC"/>
    <w:rsid w:val="005F6689"/>
    <w:rsid w:val="005F6C3F"/>
    <w:rsid w:val="00600191"/>
    <w:rsid w:val="00600B6A"/>
    <w:rsid w:val="006010F7"/>
    <w:rsid w:val="00601881"/>
    <w:rsid w:val="00604974"/>
    <w:rsid w:val="00607D6B"/>
    <w:rsid w:val="0061092E"/>
    <w:rsid w:val="00611836"/>
    <w:rsid w:val="00611F1C"/>
    <w:rsid w:val="00612D55"/>
    <w:rsid w:val="00615877"/>
    <w:rsid w:val="00617192"/>
    <w:rsid w:val="00617499"/>
    <w:rsid w:val="00620E5B"/>
    <w:rsid w:val="00622B71"/>
    <w:rsid w:val="0062305D"/>
    <w:rsid w:val="006252EB"/>
    <w:rsid w:val="00626372"/>
    <w:rsid w:val="0062728A"/>
    <w:rsid w:val="00627D76"/>
    <w:rsid w:val="0063063B"/>
    <w:rsid w:val="0063218B"/>
    <w:rsid w:val="006336CA"/>
    <w:rsid w:val="00634BF4"/>
    <w:rsid w:val="00636402"/>
    <w:rsid w:val="0063757A"/>
    <w:rsid w:val="00640E76"/>
    <w:rsid w:val="0064151D"/>
    <w:rsid w:val="00641FDE"/>
    <w:rsid w:val="00642741"/>
    <w:rsid w:val="006431F8"/>
    <w:rsid w:val="0064368F"/>
    <w:rsid w:val="00645CA5"/>
    <w:rsid w:val="006462F5"/>
    <w:rsid w:val="00646E4B"/>
    <w:rsid w:val="00647896"/>
    <w:rsid w:val="006500E8"/>
    <w:rsid w:val="00650510"/>
    <w:rsid w:val="006527B5"/>
    <w:rsid w:val="00652BDF"/>
    <w:rsid w:val="00655F87"/>
    <w:rsid w:val="00656075"/>
    <w:rsid w:val="00660C1D"/>
    <w:rsid w:val="006625FD"/>
    <w:rsid w:val="006633F8"/>
    <w:rsid w:val="006635BA"/>
    <w:rsid w:val="00664D03"/>
    <w:rsid w:val="00664D26"/>
    <w:rsid w:val="00664EF8"/>
    <w:rsid w:val="00666D71"/>
    <w:rsid w:val="00667719"/>
    <w:rsid w:val="00670CEC"/>
    <w:rsid w:val="006710C8"/>
    <w:rsid w:val="00671DE6"/>
    <w:rsid w:val="00672FC0"/>
    <w:rsid w:val="00672FE4"/>
    <w:rsid w:val="0068189F"/>
    <w:rsid w:val="00681AA3"/>
    <w:rsid w:val="00681DEC"/>
    <w:rsid w:val="00682389"/>
    <w:rsid w:val="006823F5"/>
    <w:rsid w:val="006827EA"/>
    <w:rsid w:val="00684662"/>
    <w:rsid w:val="00687DFA"/>
    <w:rsid w:val="00690AAA"/>
    <w:rsid w:val="00694C26"/>
    <w:rsid w:val="006964FC"/>
    <w:rsid w:val="00696EDC"/>
    <w:rsid w:val="006A08DC"/>
    <w:rsid w:val="006A110E"/>
    <w:rsid w:val="006A179E"/>
    <w:rsid w:val="006A198F"/>
    <w:rsid w:val="006A4CF7"/>
    <w:rsid w:val="006B6A08"/>
    <w:rsid w:val="006B6ECC"/>
    <w:rsid w:val="006B7943"/>
    <w:rsid w:val="006C00ED"/>
    <w:rsid w:val="006C0143"/>
    <w:rsid w:val="006C245E"/>
    <w:rsid w:val="006C26F5"/>
    <w:rsid w:val="006C3CE6"/>
    <w:rsid w:val="006C427E"/>
    <w:rsid w:val="006C5BF4"/>
    <w:rsid w:val="006C722D"/>
    <w:rsid w:val="006D052E"/>
    <w:rsid w:val="006D1607"/>
    <w:rsid w:val="006D20FC"/>
    <w:rsid w:val="006D2C89"/>
    <w:rsid w:val="006D5897"/>
    <w:rsid w:val="006D5C23"/>
    <w:rsid w:val="006E00B0"/>
    <w:rsid w:val="006E1562"/>
    <w:rsid w:val="006E1A61"/>
    <w:rsid w:val="006E2234"/>
    <w:rsid w:val="006E3B55"/>
    <w:rsid w:val="006E3DC1"/>
    <w:rsid w:val="006E4FF0"/>
    <w:rsid w:val="006E616C"/>
    <w:rsid w:val="006E62D2"/>
    <w:rsid w:val="006F52A8"/>
    <w:rsid w:val="006F6D4B"/>
    <w:rsid w:val="0070028E"/>
    <w:rsid w:val="007005E3"/>
    <w:rsid w:val="00700962"/>
    <w:rsid w:val="0070183D"/>
    <w:rsid w:val="007022A8"/>
    <w:rsid w:val="00703B4C"/>
    <w:rsid w:val="00703CAA"/>
    <w:rsid w:val="007056CC"/>
    <w:rsid w:val="007066D2"/>
    <w:rsid w:val="0071060B"/>
    <w:rsid w:val="00713514"/>
    <w:rsid w:val="00713938"/>
    <w:rsid w:val="00714B96"/>
    <w:rsid w:val="00715933"/>
    <w:rsid w:val="00715A2E"/>
    <w:rsid w:val="0071670C"/>
    <w:rsid w:val="0071784B"/>
    <w:rsid w:val="00717A1D"/>
    <w:rsid w:val="00717A2F"/>
    <w:rsid w:val="00720107"/>
    <w:rsid w:val="0072113E"/>
    <w:rsid w:val="00721989"/>
    <w:rsid w:val="007221F9"/>
    <w:rsid w:val="007238BE"/>
    <w:rsid w:val="00723F31"/>
    <w:rsid w:val="0072430E"/>
    <w:rsid w:val="007250E4"/>
    <w:rsid w:val="00727B91"/>
    <w:rsid w:val="00733972"/>
    <w:rsid w:val="00734A8D"/>
    <w:rsid w:val="007355D7"/>
    <w:rsid w:val="0073657B"/>
    <w:rsid w:val="00737017"/>
    <w:rsid w:val="0074022B"/>
    <w:rsid w:val="00741795"/>
    <w:rsid w:val="007443CE"/>
    <w:rsid w:val="0074521A"/>
    <w:rsid w:val="007453F2"/>
    <w:rsid w:val="00745553"/>
    <w:rsid w:val="0075177D"/>
    <w:rsid w:val="00751B17"/>
    <w:rsid w:val="00751CEB"/>
    <w:rsid w:val="00752814"/>
    <w:rsid w:val="00755063"/>
    <w:rsid w:val="00760295"/>
    <w:rsid w:val="00762B4F"/>
    <w:rsid w:val="007663CA"/>
    <w:rsid w:val="00770F0F"/>
    <w:rsid w:val="00771DE1"/>
    <w:rsid w:val="00771E51"/>
    <w:rsid w:val="0077379D"/>
    <w:rsid w:val="00773B8B"/>
    <w:rsid w:val="00773CBB"/>
    <w:rsid w:val="007746B6"/>
    <w:rsid w:val="00774722"/>
    <w:rsid w:val="00774D9E"/>
    <w:rsid w:val="00774DB7"/>
    <w:rsid w:val="007757F7"/>
    <w:rsid w:val="0077685C"/>
    <w:rsid w:val="0077749A"/>
    <w:rsid w:val="0077780A"/>
    <w:rsid w:val="007819BD"/>
    <w:rsid w:val="00781A1A"/>
    <w:rsid w:val="00782A8B"/>
    <w:rsid w:val="00782C55"/>
    <w:rsid w:val="007837D7"/>
    <w:rsid w:val="00787993"/>
    <w:rsid w:val="0079184A"/>
    <w:rsid w:val="00793EA5"/>
    <w:rsid w:val="00794847"/>
    <w:rsid w:val="0079770E"/>
    <w:rsid w:val="007A0705"/>
    <w:rsid w:val="007A21DF"/>
    <w:rsid w:val="007A44DA"/>
    <w:rsid w:val="007A5408"/>
    <w:rsid w:val="007A5F39"/>
    <w:rsid w:val="007B0C26"/>
    <w:rsid w:val="007B1373"/>
    <w:rsid w:val="007B3104"/>
    <w:rsid w:val="007B5281"/>
    <w:rsid w:val="007B6B2A"/>
    <w:rsid w:val="007C0349"/>
    <w:rsid w:val="007C39DA"/>
    <w:rsid w:val="007C5633"/>
    <w:rsid w:val="007C631A"/>
    <w:rsid w:val="007C6A4A"/>
    <w:rsid w:val="007D0564"/>
    <w:rsid w:val="007D5C4B"/>
    <w:rsid w:val="007D60AC"/>
    <w:rsid w:val="007D7604"/>
    <w:rsid w:val="007E1F69"/>
    <w:rsid w:val="007E318E"/>
    <w:rsid w:val="007E4BA8"/>
    <w:rsid w:val="007E551F"/>
    <w:rsid w:val="007E5832"/>
    <w:rsid w:val="007F23BC"/>
    <w:rsid w:val="007F2CD8"/>
    <w:rsid w:val="007F5ACE"/>
    <w:rsid w:val="007F6638"/>
    <w:rsid w:val="007F7110"/>
    <w:rsid w:val="007F733D"/>
    <w:rsid w:val="007F7C7C"/>
    <w:rsid w:val="007F7D69"/>
    <w:rsid w:val="00802B40"/>
    <w:rsid w:val="0080309F"/>
    <w:rsid w:val="0080396D"/>
    <w:rsid w:val="008041BB"/>
    <w:rsid w:val="00804A47"/>
    <w:rsid w:val="008053F2"/>
    <w:rsid w:val="00806252"/>
    <w:rsid w:val="008063A6"/>
    <w:rsid w:val="00807246"/>
    <w:rsid w:val="00807715"/>
    <w:rsid w:val="00810D24"/>
    <w:rsid w:val="00811DBB"/>
    <w:rsid w:val="00812625"/>
    <w:rsid w:val="0081286B"/>
    <w:rsid w:val="00813930"/>
    <w:rsid w:val="00814011"/>
    <w:rsid w:val="00816BD2"/>
    <w:rsid w:val="00817F38"/>
    <w:rsid w:val="00817F97"/>
    <w:rsid w:val="008228C6"/>
    <w:rsid w:val="00823A90"/>
    <w:rsid w:val="00824435"/>
    <w:rsid w:val="00825584"/>
    <w:rsid w:val="008261BB"/>
    <w:rsid w:val="008269DF"/>
    <w:rsid w:val="00826A32"/>
    <w:rsid w:val="00831DB2"/>
    <w:rsid w:val="008320C3"/>
    <w:rsid w:val="0083417B"/>
    <w:rsid w:val="00836906"/>
    <w:rsid w:val="00836B28"/>
    <w:rsid w:val="008371B0"/>
    <w:rsid w:val="008400DF"/>
    <w:rsid w:val="00840A2F"/>
    <w:rsid w:val="00840A9A"/>
    <w:rsid w:val="00842C7A"/>
    <w:rsid w:val="00843057"/>
    <w:rsid w:val="0084402A"/>
    <w:rsid w:val="00844702"/>
    <w:rsid w:val="008457D4"/>
    <w:rsid w:val="00845F98"/>
    <w:rsid w:val="0084767E"/>
    <w:rsid w:val="00851475"/>
    <w:rsid w:val="00852C58"/>
    <w:rsid w:val="00853A21"/>
    <w:rsid w:val="008548F1"/>
    <w:rsid w:val="00855931"/>
    <w:rsid w:val="00855C18"/>
    <w:rsid w:val="00856082"/>
    <w:rsid w:val="008575E1"/>
    <w:rsid w:val="00857D94"/>
    <w:rsid w:val="00860838"/>
    <w:rsid w:val="0086160B"/>
    <w:rsid w:val="00862376"/>
    <w:rsid w:val="00862629"/>
    <w:rsid w:val="008644B6"/>
    <w:rsid w:val="008655C1"/>
    <w:rsid w:val="00870386"/>
    <w:rsid w:val="0087107E"/>
    <w:rsid w:val="00871EBF"/>
    <w:rsid w:val="0087475E"/>
    <w:rsid w:val="0087571F"/>
    <w:rsid w:val="00876709"/>
    <w:rsid w:val="0087686D"/>
    <w:rsid w:val="00876906"/>
    <w:rsid w:val="008769B1"/>
    <w:rsid w:val="00877689"/>
    <w:rsid w:val="00882E78"/>
    <w:rsid w:val="00883AE1"/>
    <w:rsid w:val="00884E19"/>
    <w:rsid w:val="0089225A"/>
    <w:rsid w:val="00893B9D"/>
    <w:rsid w:val="008952A2"/>
    <w:rsid w:val="00895951"/>
    <w:rsid w:val="00895A12"/>
    <w:rsid w:val="00895F16"/>
    <w:rsid w:val="00897A39"/>
    <w:rsid w:val="00897AB5"/>
    <w:rsid w:val="008A0085"/>
    <w:rsid w:val="008A1425"/>
    <w:rsid w:val="008A346E"/>
    <w:rsid w:val="008A533C"/>
    <w:rsid w:val="008A708E"/>
    <w:rsid w:val="008A747D"/>
    <w:rsid w:val="008A7DCA"/>
    <w:rsid w:val="008B3733"/>
    <w:rsid w:val="008B4446"/>
    <w:rsid w:val="008B5076"/>
    <w:rsid w:val="008B50A5"/>
    <w:rsid w:val="008C02AD"/>
    <w:rsid w:val="008C07DB"/>
    <w:rsid w:val="008C113C"/>
    <w:rsid w:val="008C39AF"/>
    <w:rsid w:val="008C7C35"/>
    <w:rsid w:val="008D41DB"/>
    <w:rsid w:val="008D41EB"/>
    <w:rsid w:val="008D436B"/>
    <w:rsid w:val="008D54C0"/>
    <w:rsid w:val="008D6505"/>
    <w:rsid w:val="008D74FA"/>
    <w:rsid w:val="008E0083"/>
    <w:rsid w:val="008E14F6"/>
    <w:rsid w:val="008E1A9A"/>
    <w:rsid w:val="008E3063"/>
    <w:rsid w:val="008E31EF"/>
    <w:rsid w:val="008E344E"/>
    <w:rsid w:val="008E7E10"/>
    <w:rsid w:val="008F05DC"/>
    <w:rsid w:val="008F0A21"/>
    <w:rsid w:val="008F0B1E"/>
    <w:rsid w:val="008F17AD"/>
    <w:rsid w:val="008F18C7"/>
    <w:rsid w:val="008F1982"/>
    <w:rsid w:val="008F2D5B"/>
    <w:rsid w:val="008F3DED"/>
    <w:rsid w:val="008F53CF"/>
    <w:rsid w:val="00900AA4"/>
    <w:rsid w:val="009025C3"/>
    <w:rsid w:val="009028D9"/>
    <w:rsid w:val="00902970"/>
    <w:rsid w:val="00903922"/>
    <w:rsid w:val="009176C9"/>
    <w:rsid w:val="00921739"/>
    <w:rsid w:val="009233FA"/>
    <w:rsid w:val="009247C1"/>
    <w:rsid w:val="00925565"/>
    <w:rsid w:val="009267BB"/>
    <w:rsid w:val="00926F59"/>
    <w:rsid w:val="00927A70"/>
    <w:rsid w:val="00927D80"/>
    <w:rsid w:val="00932BDC"/>
    <w:rsid w:val="0093457A"/>
    <w:rsid w:val="00934731"/>
    <w:rsid w:val="00935211"/>
    <w:rsid w:val="00935AA8"/>
    <w:rsid w:val="00936916"/>
    <w:rsid w:val="00936A6D"/>
    <w:rsid w:val="009400C1"/>
    <w:rsid w:val="009409F0"/>
    <w:rsid w:val="00942948"/>
    <w:rsid w:val="00943066"/>
    <w:rsid w:val="009441DA"/>
    <w:rsid w:val="00945DE6"/>
    <w:rsid w:val="00946DCA"/>
    <w:rsid w:val="00947894"/>
    <w:rsid w:val="00947F0D"/>
    <w:rsid w:val="009509B4"/>
    <w:rsid w:val="009509BD"/>
    <w:rsid w:val="00950C70"/>
    <w:rsid w:val="00950CBB"/>
    <w:rsid w:val="00951B8C"/>
    <w:rsid w:val="009564FC"/>
    <w:rsid w:val="0095663D"/>
    <w:rsid w:val="00961112"/>
    <w:rsid w:val="00963481"/>
    <w:rsid w:val="00970398"/>
    <w:rsid w:val="00970C92"/>
    <w:rsid w:val="00971076"/>
    <w:rsid w:val="00972720"/>
    <w:rsid w:val="009736D6"/>
    <w:rsid w:val="009753B0"/>
    <w:rsid w:val="0099125C"/>
    <w:rsid w:val="00991FFF"/>
    <w:rsid w:val="0099445E"/>
    <w:rsid w:val="00994F0E"/>
    <w:rsid w:val="009A211F"/>
    <w:rsid w:val="009A27B2"/>
    <w:rsid w:val="009B2C87"/>
    <w:rsid w:val="009B3853"/>
    <w:rsid w:val="009B3AB0"/>
    <w:rsid w:val="009B5FDC"/>
    <w:rsid w:val="009B6A00"/>
    <w:rsid w:val="009B700F"/>
    <w:rsid w:val="009C1DD8"/>
    <w:rsid w:val="009C3496"/>
    <w:rsid w:val="009C3577"/>
    <w:rsid w:val="009C4648"/>
    <w:rsid w:val="009D18B0"/>
    <w:rsid w:val="009D3412"/>
    <w:rsid w:val="009D48C3"/>
    <w:rsid w:val="009D6A05"/>
    <w:rsid w:val="009D6AA8"/>
    <w:rsid w:val="009E08DB"/>
    <w:rsid w:val="009E1B5E"/>
    <w:rsid w:val="009E37AF"/>
    <w:rsid w:val="009E433A"/>
    <w:rsid w:val="009F01E4"/>
    <w:rsid w:val="009F051B"/>
    <w:rsid w:val="009F0E5E"/>
    <w:rsid w:val="009F29EA"/>
    <w:rsid w:val="009F4073"/>
    <w:rsid w:val="009F4ABE"/>
    <w:rsid w:val="009F6AB3"/>
    <w:rsid w:val="00A01F7F"/>
    <w:rsid w:val="00A02FB6"/>
    <w:rsid w:val="00A0511F"/>
    <w:rsid w:val="00A063FF"/>
    <w:rsid w:val="00A0789A"/>
    <w:rsid w:val="00A07C6F"/>
    <w:rsid w:val="00A1054B"/>
    <w:rsid w:val="00A1073D"/>
    <w:rsid w:val="00A10A2A"/>
    <w:rsid w:val="00A11FD9"/>
    <w:rsid w:val="00A1216A"/>
    <w:rsid w:val="00A1226A"/>
    <w:rsid w:val="00A14609"/>
    <w:rsid w:val="00A14BE4"/>
    <w:rsid w:val="00A14E3C"/>
    <w:rsid w:val="00A1522C"/>
    <w:rsid w:val="00A15DCA"/>
    <w:rsid w:val="00A1667C"/>
    <w:rsid w:val="00A21B44"/>
    <w:rsid w:val="00A235B2"/>
    <w:rsid w:val="00A2479E"/>
    <w:rsid w:val="00A24B78"/>
    <w:rsid w:val="00A24E9D"/>
    <w:rsid w:val="00A2585E"/>
    <w:rsid w:val="00A25A49"/>
    <w:rsid w:val="00A25AE2"/>
    <w:rsid w:val="00A31ACD"/>
    <w:rsid w:val="00A34157"/>
    <w:rsid w:val="00A361F1"/>
    <w:rsid w:val="00A4729E"/>
    <w:rsid w:val="00A47921"/>
    <w:rsid w:val="00A47980"/>
    <w:rsid w:val="00A503CB"/>
    <w:rsid w:val="00A50430"/>
    <w:rsid w:val="00A50550"/>
    <w:rsid w:val="00A50F0B"/>
    <w:rsid w:val="00A52B89"/>
    <w:rsid w:val="00A538E3"/>
    <w:rsid w:val="00A559D5"/>
    <w:rsid w:val="00A57791"/>
    <w:rsid w:val="00A57EA0"/>
    <w:rsid w:val="00A604AA"/>
    <w:rsid w:val="00A625B6"/>
    <w:rsid w:val="00A63FEE"/>
    <w:rsid w:val="00A73B03"/>
    <w:rsid w:val="00A740D7"/>
    <w:rsid w:val="00A765CA"/>
    <w:rsid w:val="00A76876"/>
    <w:rsid w:val="00A82C2E"/>
    <w:rsid w:val="00A852A1"/>
    <w:rsid w:val="00A855A5"/>
    <w:rsid w:val="00A86F2D"/>
    <w:rsid w:val="00A90306"/>
    <w:rsid w:val="00A92319"/>
    <w:rsid w:val="00A945FF"/>
    <w:rsid w:val="00A95F84"/>
    <w:rsid w:val="00A95FB8"/>
    <w:rsid w:val="00A97B9A"/>
    <w:rsid w:val="00A97D2F"/>
    <w:rsid w:val="00AA04CB"/>
    <w:rsid w:val="00AA05D2"/>
    <w:rsid w:val="00AA14CA"/>
    <w:rsid w:val="00AA355B"/>
    <w:rsid w:val="00AA3762"/>
    <w:rsid w:val="00AA7EC7"/>
    <w:rsid w:val="00AB0165"/>
    <w:rsid w:val="00AB05EC"/>
    <w:rsid w:val="00AB1C00"/>
    <w:rsid w:val="00AB22CD"/>
    <w:rsid w:val="00AB574A"/>
    <w:rsid w:val="00AB6E22"/>
    <w:rsid w:val="00AB7643"/>
    <w:rsid w:val="00AC1B30"/>
    <w:rsid w:val="00AC2FBA"/>
    <w:rsid w:val="00AD04BD"/>
    <w:rsid w:val="00AD1E4C"/>
    <w:rsid w:val="00AD302A"/>
    <w:rsid w:val="00AD3A62"/>
    <w:rsid w:val="00AD3B1D"/>
    <w:rsid w:val="00AD3D11"/>
    <w:rsid w:val="00AD51D4"/>
    <w:rsid w:val="00AD71CB"/>
    <w:rsid w:val="00AE18DC"/>
    <w:rsid w:val="00AE23A1"/>
    <w:rsid w:val="00AE415A"/>
    <w:rsid w:val="00AE492E"/>
    <w:rsid w:val="00AE4D5F"/>
    <w:rsid w:val="00AE5271"/>
    <w:rsid w:val="00AE53D4"/>
    <w:rsid w:val="00AE6C9C"/>
    <w:rsid w:val="00AF0B8A"/>
    <w:rsid w:val="00AF15DA"/>
    <w:rsid w:val="00AF1DB9"/>
    <w:rsid w:val="00AF2F99"/>
    <w:rsid w:val="00AF5902"/>
    <w:rsid w:val="00AF5962"/>
    <w:rsid w:val="00AF7039"/>
    <w:rsid w:val="00AF748F"/>
    <w:rsid w:val="00AF76B3"/>
    <w:rsid w:val="00B0136A"/>
    <w:rsid w:val="00B02B1D"/>
    <w:rsid w:val="00B03B5C"/>
    <w:rsid w:val="00B0591B"/>
    <w:rsid w:val="00B06B08"/>
    <w:rsid w:val="00B07265"/>
    <w:rsid w:val="00B07FE8"/>
    <w:rsid w:val="00B13591"/>
    <w:rsid w:val="00B13DD6"/>
    <w:rsid w:val="00B14BF1"/>
    <w:rsid w:val="00B16D15"/>
    <w:rsid w:val="00B17CC7"/>
    <w:rsid w:val="00B21114"/>
    <w:rsid w:val="00B25581"/>
    <w:rsid w:val="00B255F9"/>
    <w:rsid w:val="00B25868"/>
    <w:rsid w:val="00B26A69"/>
    <w:rsid w:val="00B32EA2"/>
    <w:rsid w:val="00B330CE"/>
    <w:rsid w:val="00B33D2C"/>
    <w:rsid w:val="00B34079"/>
    <w:rsid w:val="00B34533"/>
    <w:rsid w:val="00B34AE0"/>
    <w:rsid w:val="00B34D4D"/>
    <w:rsid w:val="00B35B18"/>
    <w:rsid w:val="00B35DDC"/>
    <w:rsid w:val="00B36EB3"/>
    <w:rsid w:val="00B40785"/>
    <w:rsid w:val="00B43A10"/>
    <w:rsid w:val="00B449EC"/>
    <w:rsid w:val="00B458A1"/>
    <w:rsid w:val="00B4614A"/>
    <w:rsid w:val="00B4629D"/>
    <w:rsid w:val="00B47CDF"/>
    <w:rsid w:val="00B53909"/>
    <w:rsid w:val="00B5475D"/>
    <w:rsid w:val="00B54B11"/>
    <w:rsid w:val="00B55FE7"/>
    <w:rsid w:val="00B56F5E"/>
    <w:rsid w:val="00B5705B"/>
    <w:rsid w:val="00B577D8"/>
    <w:rsid w:val="00B57F19"/>
    <w:rsid w:val="00B610A1"/>
    <w:rsid w:val="00B6267C"/>
    <w:rsid w:val="00B628E1"/>
    <w:rsid w:val="00B630E5"/>
    <w:rsid w:val="00B647DC"/>
    <w:rsid w:val="00B65D70"/>
    <w:rsid w:val="00B7098A"/>
    <w:rsid w:val="00B7261E"/>
    <w:rsid w:val="00B72791"/>
    <w:rsid w:val="00B7359A"/>
    <w:rsid w:val="00B752A0"/>
    <w:rsid w:val="00B75915"/>
    <w:rsid w:val="00B761EE"/>
    <w:rsid w:val="00B76414"/>
    <w:rsid w:val="00B77390"/>
    <w:rsid w:val="00B80D83"/>
    <w:rsid w:val="00B818C8"/>
    <w:rsid w:val="00B81E2F"/>
    <w:rsid w:val="00B81F91"/>
    <w:rsid w:val="00B82349"/>
    <w:rsid w:val="00B82F95"/>
    <w:rsid w:val="00B843DF"/>
    <w:rsid w:val="00B84B50"/>
    <w:rsid w:val="00B863C3"/>
    <w:rsid w:val="00B8728B"/>
    <w:rsid w:val="00B87A25"/>
    <w:rsid w:val="00B907EC"/>
    <w:rsid w:val="00BA02D5"/>
    <w:rsid w:val="00BA0A2B"/>
    <w:rsid w:val="00BA1E4C"/>
    <w:rsid w:val="00BA20F5"/>
    <w:rsid w:val="00BA2521"/>
    <w:rsid w:val="00BA3344"/>
    <w:rsid w:val="00BA3359"/>
    <w:rsid w:val="00BA4670"/>
    <w:rsid w:val="00BA626F"/>
    <w:rsid w:val="00BA7068"/>
    <w:rsid w:val="00BA77C6"/>
    <w:rsid w:val="00BB52A1"/>
    <w:rsid w:val="00BB5D8A"/>
    <w:rsid w:val="00BB7127"/>
    <w:rsid w:val="00BC500E"/>
    <w:rsid w:val="00BC54DD"/>
    <w:rsid w:val="00BC590E"/>
    <w:rsid w:val="00BC7515"/>
    <w:rsid w:val="00BC7DDE"/>
    <w:rsid w:val="00BD127B"/>
    <w:rsid w:val="00BD13BE"/>
    <w:rsid w:val="00BD2F71"/>
    <w:rsid w:val="00BE0F8C"/>
    <w:rsid w:val="00BE163B"/>
    <w:rsid w:val="00BE26D6"/>
    <w:rsid w:val="00BE2EC7"/>
    <w:rsid w:val="00BE5190"/>
    <w:rsid w:val="00BE59EC"/>
    <w:rsid w:val="00BE5C65"/>
    <w:rsid w:val="00BE6159"/>
    <w:rsid w:val="00BE6814"/>
    <w:rsid w:val="00BE764B"/>
    <w:rsid w:val="00BF311C"/>
    <w:rsid w:val="00BF7ADB"/>
    <w:rsid w:val="00BF7F49"/>
    <w:rsid w:val="00C039EB"/>
    <w:rsid w:val="00C04B52"/>
    <w:rsid w:val="00C04E08"/>
    <w:rsid w:val="00C05510"/>
    <w:rsid w:val="00C06114"/>
    <w:rsid w:val="00C10673"/>
    <w:rsid w:val="00C110C3"/>
    <w:rsid w:val="00C126FD"/>
    <w:rsid w:val="00C12976"/>
    <w:rsid w:val="00C1400A"/>
    <w:rsid w:val="00C161B1"/>
    <w:rsid w:val="00C1658A"/>
    <w:rsid w:val="00C168F6"/>
    <w:rsid w:val="00C16FD8"/>
    <w:rsid w:val="00C1719D"/>
    <w:rsid w:val="00C17817"/>
    <w:rsid w:val="00C17B92"/>
    <w:rsid w:val="00C20ADE"/>
    <w:rsid w:val="00C20B17"/>
    <w:rsid w:val="00C234E6"/>
    <w:rsid w:val="00C250F8"/>
    <w:rsid w:val="00C33337"/>
    <w:rsid w:val="00C347A3"/>
    <w:rsid w:val="00C353C4"/>
    <w:rsid w:val="00C35DD5"/>
    <w:rsid w:val="00C41853"/>
    <w:rsid w:val="00C42FB8"/>
    <w:rsid w:val="00C432D5"/>
    <w:rsid w:val="00C4460A"/>
    <w:rsid w:val="00C466B9"/>
    <w:rsid w:val="00C46714"/>
    <w:rsid w:val="00C46BC0"/>
    <w:rsid w:val="00C50A66"/>
    <w:rsid w:val="00C50C0B"/>
    <w:rsid w:val="00C50CFF"/>
    <w:rsid w:val="00C51887"/>
    <w:rsid w:val="00C530DB"/>
    <w:rsid w:val="00C5654F"/>
    <w:rsid w:val="00C60721"/>
    <w:rsid w:val="00C60CE0"/>
    <w:rsid w:val="00C678D2"/>
    <w:rsid w:val="00C67982"/>
    <w:rsid w:val="00C737BC"/>
    <w:rsid w:val="00C74390"/>
    <w:rsid w:val="00C74698"/>
    <w:rsid w:val="00C75A17"/>
    <w:rsid w:val="00C76BFA"/>
    <w:rsid w:val="00C80062"/>
    <w:rsid w:val="00C8077E"/>
    <w:rsid w:val="00C83D37"/>
    <w:rsid w:val="00C849F7"/>
    <w:rsid w:val="00C92D0E"/>
    <w:rsid w:val="00CA03E6"/>
    <w:rsid w:val="00CA1D7C"/>
    <w:rsid w:val="00CA237B"/>
    <w:rsid w:val="00CA2EC7"/>
    <w:rsid w:val="00CA670C"/>
    <w:rsid w:val="00CA7824"/>
    <w:rsid w:val="00CA79BC"/>
    <w:rsid w:val="00CB0139"/>
    <w:rsid w:val="00CB0FB8"/>
    <w:rsid w:val="00CB7DE8"/>
    <w:rsid w:val="00CB7E4A"/>
    <w:rsid w:val="00CC32A8"/>
    <w:rsid w:val="00CC63D9"/>
    <w:rsid w:val="00CC748D"/>
    <w:rsid w:val="00CD03B0"/>
    <w:rsid w:val="00CD0CED"/>
    <w:rsid w:val="00CD0D9E"/>
    <w:rsid w:val="00CD19DF"/>
    <w:rsid w:val="00CD3C7A"/>
    <w:rsid w:val="00CD491F"/>
    <w:rsid w:val="00CD52E5"/>
    <w:rsid w:val="00CE3081"/>
    <w:rsid w:val="00CE4205"/>
    <w:rsid w:val="00CE5FA8"/>
    <w:rsid w:val="00CE71CD"/>
    <w:rsid w:val="00CF03A7"/>
    <w:rsid w:val="00CF1D5B"/>
    <w:rsid w:val="00CF2E20"/>
    <w:rsid w:val="00CF37F0"/>
    <w:rsid w:val="00CF43FF"/>
    <w:rsid w:val="00CF6168"/>
    <w:rsid w:val="00CF638C"/>
    <w:rsid w:val="00CF7C75"/>
    <w:rsid w:val="00D01172"/>
    <w:rsid w:val="00D05E5F"/>
    <w:rsid w:val="00D05FBB"/>
    <w:rsid w:val="00D10382"/>
    <w:rsid w:val="00D12B65"/>
    <w:rsid w:val="00D13109"/>
    <w:rsid w:val="00D13CCB"/>
    <w:rsid w:val="00D144D1"/>
    <w:rsid w:val="00D208F1"/>
    <w:rsid w:val="00D2281C"/>
    <w:rsid w:val="00D22A2C"/>
    <w:rsid w:val="00D244BE"/>
    <w:rsid w:val="00D246D4"/>
    <w:rsid w:val="00D259DE"/>
    <w:rsid w:val="00D26949"/>
    <w:rsid w:val="00D3030B"/>
    <w:rsid w:val="00D31AD5"/>
    <w:rsid w:val="00D31D4E"/>
    <w:rsid w:val="00D31F0E"/>
    <w:rsid w:val="00D328A9"/>
    <w:rsid w:val="00D33FAE"/>
    <w:rsid w:val="00D35151"/>
    <w:rsid w:val="00D36830"/>
    <w:rsid w:val="00D36985"/>
    <w:rsid w:val="00D36B9A"/>
    <w:rsid w:val="00D36FD4"/>
    <w:rsid w:val="00D37A84"/>
    <w:rsid w:val="00D40524"/>
    <w:rsid w:val="00D40D0D"/>
    <w:rsid w:val="00D40F03"/>
    <w:rsid w:val="00D42B9C"/>
    <w:rsid w:val="00D4309B"/>
    <w:rsid w:val="00D453C2"/>
    <w:rsid w:val="00D5359F"/>
    <w:rsid w:val="00D53735"/>
    <w:rsid w:val="00D53C1F"/>
    <w:rsid w:val="00D54853"/>
    <w:rsid w:val="00D548A7"/>
    <w:rsid w:val="00D55219"/>
    <w:rsid w:val="00D553E5"/>
    <w:rsid w:val="00D5593A"/>
    <w:rsid w:val="00D5674F"/>
    <w:rsid w:val="00D60023"/>
    <w:rsid w:val="00D608C9"/>
    <w:rsid w:val="00D63157"/>
    <w:rsid w:val="00D64BB2"/>
    <w:rsid w:val="00D6515D"/>
    <w:rsid w:val="00D65B24"/>
    <w:rsid w:val="00D65C41"/>
    <w:rsid w:val="00D677C9"/>
    <w:rsid w:val="00D70641"/>
    <w:rsid w:val="00D710AB"/>
    <w:rsid w:val="00D75ABD"/>
    <w:rsid w:val="00D76758"/>
    <w:rsid w:val="00D76C97"/>
    <w:rsid w:val="00D774F3"/>
    <w:rsid w:val="00D81561"/>
    <w:rsid w:val="00D841B0"/>
    <w:rsid w:val="00D84394"/>
    <w:rsid w:val="00D8440A"/>
    <w:rsid w:val="00D8452C"/>
    <w:rsid w:val="00D84B6A"/>
    <w:rsid w:val="00D84BE5"/>
    <w:rsid w:val="00D85218"/>
    <w:rsid w:val="00D85247"/>
    <w:rsid w:val="00D86E3D"/>
    <w:rsid w:val="00D876BB"/>
    <w:rsid w:val="00D876DD"/>
    <w:rsid w:val="00D92152"/>
    <w:rsid w:val="00D93FA2"/>
    <w:rsid w:val="00D952EE"/>
    <w:rsid w:val="00DA108F"/>
    <w:rsid w:val="00DA1A2A"/>
    <w:rsid w:val="00DA23EC"/>
    <w:rsid w:val="00DA2477"/>
    <w:rsid w:val="00DA555F"/>
    <w:rsid w:val="00DA7C9C"/>
    <w:rsid w:val="00DB1504"/>
    <w:rsid w:val="00DB1AFF"/>
    <w:rsid w:val="00DB2251"/>
    <w:rsid w:val="00DB3A39"/>
    <w:rsid w:val="00DB4ED0"/>
    <w:rsid w:val="00DB52F4"/>
    <w:rsid w:val="00DB7B84"/>
    <w:rsid w:val="00DB7F99"/>
    <w:rsid w:val="00DC34EE"/>
    <w:rsid w:val="00DC5439"/>
    <w:rsid w:val="00DC63F6"/>
    <w:rsid w:val="00DC7076"/>
    <w:rsid w:val="00DD26A8"/>
    <w:rsid w:val="00DD27A8"/>
    <w:rsid w:val="00DD3912"/>
    <w:rsid w:val="00DD3EF0"/>
    <w:rsid w:val="00DD4321"/>
    <w:rsid w:val="00DD5F53"/>
    <w:rsid w:val="00DD6B79"/>
    <w:rsid w:val="00DE081B"/>
    <w:rsid w:val="00DE3886"/>
    <w:rsid w:val="00DE3D84"/>
    <w:rsid w:val="00DE6160"/>
    <w:rsid w:val="00DE66A6"/>
    <w:rsid w:val="00DE7A56"/>
    <w:rsid w:val="00DF0A34"/>
    <w:rsid w:val="00DF0E65"/>
    <w:rsid w:val="00DF1286"/>
    <w:rsid w:val="00DF212E"/>
    <w:rsid w:val="00DF51F3"/>
    <w:rsid w:val="00DF6AC1"/>
    <w:rsid w:val="00DF6E4F"/>
    <w:rsid w:val="00DF71A8"/>
    <w:rsid w:val="00E0047A"/>
    <w:rsid w:val="00E00904"/>
    <w:rsid w:val="00E00B5E"/>
    <w:rsid w:val="00E013AD"/>
    <w:rsid w:val="00E01F82"/>
    <w:rsid w:val="00E04789"/>
    <w:rsid w:val="00E05368"/>
    <w:rsid w:val="00E10B59"/>
    <w:rsid w:val="00E10CA9"/>
    <w:rsid w:val="00E11B38"/>
    <w:rsid w:val="00E11DF6"/>
    <w:rsid w:val="00E207CE"/>
    <w:rsid w:val="00E230BA"/>
    <w:rsid w:val="00E244DD"/>
    <w:rsid w:val="00E26433"/>
    <w:rsid w:val="00E26CB6"/>
    <w:rsid w:val="00E31095"/>
    <w:rsid w:val="00E317C7"/>
    <w:rsid w:val="00E321EA"/>
    <w:rsid w:val="00E343D9"/>
    <w:rsid w:val="00E34DBF"/>
    <w:rsid w:val="00E35C93"/>
    <w:rsid w:val="00E35EA9"/>
    <w:rsid w:val="00E3604D"/>
    <w:rsid w:val="00E4096F"/>
    <w:rsid w:val="00E42865"/>
    <w:rsid w:val="00E44022"/>
    <w:rsid w:val="00E4528A"/>
    <w:rsid w:val="00E46151"/>
    <w:rsid w:val="00E5097A"/>
    <w:rsid w:val="00E51FA5"/>
    <w:rsid w:val="00E5492B"/>
    <w:rsid w:val="00E55529"/>
    <w:rsid w:val="00E57472"/>
    <w:rsid w:val="00E600DF"/>
    <w:rsid w:val="00E61318"/>
    <w:rsid w:val="00E6167D"/>
    <w:rsid w:val="00E628D3"/>
    <w:rsid w:val="00E62D43"/>
    <w:rsid w:val="00E653B6"/>
    <w:rsid w:val="00E666F0"/>
    <w:rsid w:val="00E7050E"/>
    <w:rsid w:val="00E71417"/>
    <w:rsid w:val="00E72597"/>
    <w:rsid w:val="00E74101"/>
    <w:rsid w:val="00E74870"/>
    <w:rsid w:val="00E75D0B"/>
    <w:rsid w:val="00E77599"/>
    <w:rsid w:val="00E81730"/>
    <w:rsid w:val="00E82AF1"/>
    <w:rsid w:val="00E83D31"/>
    <w:rsid w:val="00E86DCC"/>
    <w:rsid w:val="00E90A83"/>
    <w:rsid w:val="00E917DA"/>
    <w:rsid w:val="00E93C68"/>
    <w:rsid w:val="00E96B09"/>
    <w:rsid w:val="00EA4B19"/>
    <w:rsid w:val="00EA7BF1"/>
    <w:rsid w:val="00EB1318"/>
    <w:rsid w:val="00EB13CF"/>
    <w:rsid w:val="00EB5A75"/>
    <w:rsid w:val="00EB7BFA"/>
    <w:rsid w:val="00EC0DCA"/>
    <w:rsid w:val="00EC1319"/>
    <w:rsid w:val="00EC5245"/>
    <w:rsid w:val="00EC6A93"/>
    <w:rsid w:val="00ED0F5E"/>
    <w:rsid w:val="00ED2726"/>
    <w:rsid w:val="00ED362E"/>
    <w:rsid w:val="00ED3DC7"/>
    <w:rsid w:val="00ED5DEA"/>
    <w:rsid w:val="00ED7752"/>
    <w:rsid w:val="00EE3AC4"/>
    <w:rsid w:val="00EF088B"/>
    <w:rsid w:val="00EF1521"/>
    <w:rsid w:val="00EF3289"/>
    <w:rsid w:val="00EF41D1"/>
    <w:rsid w:val="00EF5830"/>
    <w:rsid w:val="00EF732B"/>
    <w:rsid w:val="00F03356"/>
    <w:rsid w:val="00F03369"/>
    <w:rsid w:val="00F0457D"/>
    <w:rsid w:val="00F04CEA"/>
    <w:rsid w:val="00F06077"/>
    <w:rsid w:val="00F0714E"/>
    <w:rsid w:val="00F07B7D"/>
    <w:rsid w:val="00F116C8"/>
    <w:rsid w:val="00F11819"/>
    <w:rsid w:val="00F12B31"/>
    <w:rsid w:val="00F13979"/>
    <w:rsid w:val="00F14CA8"/>
    <w:rsid w:val="00F16C59"/>
    <w:rsid w:val="00F21C40"/>
    <w:rsid w:val="00F21EB8"/>
    <w:rsid w:val="00F22227"/>
    <w:rsid w:val="00F235AA"/>
    <w:rsid w:val="00F23EC9"/>
    <w:rsid w:val="00F24014"/>
    <w:rsid w:val="00F2507C"/>
    <w:rsid w:val="00F259AE"/>
    <w:rsid w:val="00F26303"/>
    <w:rsid w:val="00F31014"/>
    <w:rsid w:val="00F330CC"/>
    <w:rsid w:val="00F354AA"/>
    <w:rsid w:val="00F35A88"/>
    <w:rsid w:val="00F3606F"/>
    <w:rsid w:val="00F37067"/>
    <w:rsid w:val="00F3726B"/>
    <w:rsid w:val="00F42C87"/>
    <w:rsid w:val="00F46880"/>
    <w:rsid w:val="00F46BB5"/>
    <w:rsid w:val="00F509DF"/>
    <w:rsid w:val="00F51690"/>
    <w:rsid w:val="00F533D6"/>
    <w:rsid w:val="00F53942"/>
    <w:rsid w:val="00F546D0"/>
    <w:rsid w:val="00F638D8"/>
    <w:rsid w:val="00F647A6"/>
    <w:rsid w:val="00F656AB"/>
    <w:rsid w:val="00F675B0"/>
    <w:rsid w:val="00F70E59"/>
    <w:rsid w:val="00F72872"/>
    <w:rsid w:val="00F748A7"/>
    <w:rsid w:val="00F768E0"/>
    <w:rsid w:val="00F80078"/>
    <w:rsid w:val="00F832F6"/>
    <w:rsid w:val="00F83CE5"/>
    <w:rsid w:val="00F83F72"/>
    <w:rsid w:val="00F9023D"/>
    <w:rsid w:val="00F913D6"/>
    <w:rsid w:val="00F91526"/>
    <w:rsid w:val="00F93136"/>
    <w:rsid w:val="00F9570C"/>
    <w:rsid w:val="00F96461"/>
    <w:rsid w:val="00F96670"/>
    <w:rsid w:val="00FA1475"/>
    <w:rsid w:val="00FA2429"/>
    <w:rsid w:val="00FA3620"/>
    <w:rsid w:val="00FA3EBC"/>
    <w:rsid w:val="00FA4ADF"/>
    <w:rsid w:val="00FA548E"/>
    <w:rsid w:val="00FA5985"/>
    <w:rsid w:val="00FA6A80"/>
    <w:rsid w:val="00FA7306"/>
    <w:rsid w:val="00FB14E3"/>
    <w:rsid w:val="00FB3B06"/>
    <w:rsid w:val="00FB52C9"/>
    <w:rsid w:val="00FB58BD"/>
    <w:rsid w:val="00FC3B5C"/>
    <w:rsid w:val="00FC4896"/>
    <w:rsid w:val="00FC4BA7"/>
    <w:rsid w:val="00FC7563"/>
    <w:rsid w:val="00FD1945"/>
    <w:rsid w:val="00FD2853"/>
    <w:rsid w:val="00FD3515"/>
    <w:rsid w:val="00FD4122"/>
    <w:rsid w:val="00FD47FF"/>
    <w:rsid w:val="00FD4CFD"/>
    <w:rsid w:val="00FD7608"/>
    <w:rsid w:val="00FD79B2"/>
    <w:rsid w:val="00FE12BD"/>
    <w:rsid w:val="00FE2E18"/>
    <w:rsid w:val="00FE4029"/>
    <w:rsid w:val="00FE67E6"/>
    <w:rsid w:val="00FE6D05"/>
    <w:rsid w:val="00FF22C0"/>
    <w:rsid w:val="00FF28F3"/>
    <w:rsid w:val="00FF2ABF"/>
    <w:rsid w:val="00FF39A0"/>
    <w:rsid w:val="00FF3F30"/>
    <w:rsid w:val="00FF4687"/>
    <w:rsid w:val="00FF4C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B04CE7-AE89-4485-9566-587D2C53A3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03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90C8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0C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26A32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10382"/>
    <w:pPr>
      <w:keepNext/>
      <w:keepLines/>
      <w:spacing w:line="376" w:lineRule="auto"/>
      <w:outlineLvl w:val="3"/>
    </w:pPr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92A72"/>
    <w:pPr>
      <w:keepNext/>
      <w:keepLines/>
      <w:spacing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392A72"/>
    <w:pPr>
      <w:keepNext/>
      <w:keepLines/>
      <w:spacing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392A72"/>
    <w:pPr>
      <w:keepNext/>
      <w:keepLines/>
      <w:spacing w:line="320" w:lineRule="auto"/>
      <w:outlineLvl w:val="6"/>
    </w:pPr>
    <w:rPr>
      <w:b/>
      <w:bCs/>
      <w:sz w:val="20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F9570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90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90C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90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90C8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90C8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90C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26A32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D10382"/>
    <w:rPr>
      <w:rFonts w:asciiTheme="majorHAnsi" w:eastAsiaTheme="majorEastAsia" w:hAnsiTheme="majorHAnsi" w:cstheme="majorBidi"/>
      <w:b/>
      <w:bCs/>
      <w:sz w:val="22"/>
      <w:szCs w:val="28"/>
    </w:rPr>
  </w:style>
  <w:style w:type="paragraph" w:styleId="a5">
    <w:name w:val="No Spacing"/>
    <w:uiPriority w:val="1"/>
    <w:qFormat/>
    <w:rsid w:val="00390C82"/>
    <w:pPr>
      <w:widowControl w:val="0"/>
      <w:jc w:val="both"/>
    </w:pPr>
  </w:style>
  <w:style w:type="character" w:styleId="a6">
    <w:name w:val="Strong"/>
    <w:basedOn w:val="a0"/>
    <w:uiPriority w:val="22"/>
    <w:qFormat/>
    <w:rsid w:val="00390C82"/>
    <w:rPr>
      <w:b/>
      <w:bCs/>
    </w:rPr>
  </w:style>
  <w:style w:type="character" w:customStyle="1" w:styleId="fontstyle01">
    <w:name w:val="fontstyle01"/>
    <w:basedOn w:val="a0"/>
    <w:rsid w:val="00647896"/>
    <w:rPr>
      <w:rFonts w:ascii="微软雅黑" w:eastAsia="微软雅黑" w:hAnsi="微软雅黑" w:hint="eastAsia"/>
      <w:b/>
      <w:bCs/>
      <w:i w:val="0"/>
      <w:iCs w:val="0"/>
      <w:color w:val="000000"/>
      <w:sz w:val="40"/>
      <w:szCs w:val="40"/>
    </w:rPr>
  </w:style>
  <w:style w:type="character" w:customStyle="1" w:styleId="5Char">
    <w:name w:val="标题 5 Char"/>
    <w:basedOn w:val="a0"/>
    <w:link w:val="5"/>
    <w:uiPriority w:val="9"/>
    <w:rsid w:val="00392A72"/>
    <w:rPr>
      <w:b/>
      <w:bCs/>
      <w:szCs w:val="28"/>
    </w:rPr>
  </w:style>
  <w:style w:type="paragraph" w:styleId="a7">
    <w:name w:val="Normal (Web)"/>
    <w:basedOn w:val="a"/>
    <w:uiPriority w:val="99"/>
    <w:semiHidden/>
    <w:unhideWhenUsed/>
    <w:rsid w:val="00C4185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5145E2"/>
    <w:pPr>
      <w:ind w:firstLineChars="200" w:firstLine="420"/>
    </w:pPr>
  </w:style>
  <w:style w:type="character" w:customStyle="1" w:styleId="6Char">
    <w:name w:val="标题 6 Char"/>
    <w:basedOn w:val="a0"/>
    <w:link w:val="6"/>
    <w:uiPriority w:val="9"/>
    <w:rsid w:val="00392A72"/>
    <w:rPr>
      <w:rFonts w:asciiTheme="majorHAnsi" w:eastAsiaTheme="majorEastAsia" w:hAnsiTheme="majorHAnsi" w:cstheme="majorBidi"/>
      <w:b/>
      <w:bCs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773B8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773B8B"/>
    <w:rPr>
      <w:sz w:val="18"/>
      <w:szCs w:val="18"/>
    </w:rPr>
  </w:style>
  <w:style w:type="character" w:customStyle="1" w:styleId="7Char">
    <w:name w:val="标题 7 Char"/>
    <w:basedOn w:val="a0"/>
    <w:link w:val="7"/>
    <w:uiPriority w:val="9"/>
    <w:rsid w:val="00392A72"/>
    <w:rPr>
      <w:b/>
      <w:bCs/>
      <w:sz w:val="20"/>
      <w:szCs w:val="24"/>
    </w:rPr>
  </w:style>
  <w:style w:type="character" w:styleId="aa">
    <w:name w:val="Hyperlink"/>
    <w:basedOn w:val="a0"/>
    <w:uiPriority w:val="99"/>
    <w:semiHidden/>
    <w:unhideWhenUsed/>
    <w:rsid w:val="00E71417"/>
    <w:rPr>
      <w:color w:val="0000FF"/>
      <w:u w:val="single"/>
    </w:rPr>
  </w:style>
  <w:style w:type="character" w:customStyle="1" w:styleId="8Char">
    <w:name w:val="标题 8 Char"/>
    <w:basedOn w:val="a0"/>
    <w:link w:val="8"/>
    <w:uiPriority w:val="9"/>
    <w:rsid w:val="00F9570C"/>
    <w:rPr>
      <w:rFonts w:asciiTheme="majorHAnsi" w:eastAsiaTheme="majorEastAsia" w:hAnsiTheme="majorHAnsi" w:cstheme="majorBidi"/>
      <w:sz w:val="24"/>
      <w:szCs w:val="24"/>
    </w:rPr>
  </w:style>
  <w:style w:type="character" w:customStyle="1" w:styleId="fontstyle21">
    <w:name w:val="fontstyle21"/>
    <w:basedOn w:val="a0"/>
    <w:rsid w:val="00642741"/>
    <w:rPr>
      <w:rFonts w:ascii="黑体" w:eastAsia="黑体" w:hAnsi="黑体" w:hint="eastAsia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715A2E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table" w:styleId="ab">
    <w:name w:val="Table Grid"/>
    <w:basedOn w:val="a1"/>
    <w:uiPriority w:val="39"/>
    <w:qFormat/>
    <w:rsid w:val="0043344A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代码"/>
    <w:basedOn w:val="a"/>
    <w:link w:val="Char2"/>
    <w:qFormat/>
    <w:rsid w:val="0043344A"/>
    <w:rPr>
      <w:rFonts w:ascii="Calibri" w:eastAsia="宋体" w:hAnsi="Calibri" w:cs="Times New Roman"/>
      <w:kern w:val="0"/>
      <w:sz w:val="18"/>
      <w:szCs w:val="18"/>
    </w:rPr>
  </w:style>
  <w:style w:type="character" w:customStyle="1" w:styleId="Char2">
    <w:name w:val="代码 Char"/>
    <w:basedOn w:val="a0"/>
    <w:link w:val="ac"/>
    <w:rsid w:val="0043344A"/>
    <w:rPr>
      <w:rFonts w:ascii="Calibri" w:eastAsia="宋体" w:hAnsi="Calibri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84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2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22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5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7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00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37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24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4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65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59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1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1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7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46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8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82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586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391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46645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8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52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480839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934771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33012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91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68860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9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0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3492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19927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92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61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1502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789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42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49928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4471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887624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5879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70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14741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82727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39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2363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62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30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5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10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0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76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5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05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78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135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5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6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5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25569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71627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6562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38878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70590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731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5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22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7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40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48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8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94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92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2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49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630816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8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363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1201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97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4325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717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751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383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75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20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929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09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7069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859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244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635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57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531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7278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7077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57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0363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5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9786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869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420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756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11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4949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983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3227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222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818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132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611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27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154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0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267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8173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1658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5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94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6751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29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368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756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2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002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978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56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85387442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91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61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86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35730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37804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2676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540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97073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75185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4713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610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88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10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97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58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09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63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71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8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2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5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6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549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9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6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81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32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47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84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0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4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62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7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22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0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22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71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53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9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02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48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50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0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52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689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7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1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56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7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6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5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7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84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52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2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6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7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5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37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2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4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41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86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70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51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80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5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65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6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48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1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82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0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8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8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2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8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8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25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1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4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10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7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92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3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7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2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19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8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4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88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422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26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8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57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6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9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17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3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6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5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3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28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43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1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8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20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72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4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0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89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7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4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93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62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0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53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4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6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6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3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79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94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53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46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322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5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1AF827-77FC-4498-B5EF-F88395C23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6</TotalTime>
  <Pages>6</Pages>
  <Words>851</Words>
  <Characters>4853</Characters>
  <Application>Microsoft Office Word</Application>
  <DocSecurity>0</DocSecurity>
  <Lines>40</Lines>
  <Paragraphs>11</Paragraphs>
  <ScaleCrop>false</ScaleCrop>
  <Company>Microsoft</Company>
  <LinksUpToDate>false</LinksUpToDate>
  <CharactersWithSpaces>5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浩</dc:creator>
  <cp:keywords/>
  <dc:description/>
  <cp:lastModifiedBy>Windows 用户</cp:lastModifiedBy>
  <cp:revision>1534</cp:revision>
  <dcterms:created xsi:type="dcterms:W3CDTF">2021-03-09T13:45:00Z</dcterms:created>
  <dcterms:modified xsi:type="dcterms:W3CDTF">2022-06-27T08:46:00Z</dcterms:modified>
</cp:coreProperties>
</file>